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1D48D9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МИНИСТЕРСТВО НАУКИ И ВЫСШЕГО ОБРАЗОВАНИЯ РОССИЙСКОЙ ФЕДЕРАЦИИ</w:t>
      </w:r>
    </w:p>
    <w:p w14:paraId="1A80888C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500322EC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235F9D30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</w:p>
    <w:p w14:paraId="261E1208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ИНСТИТУТ ВЫЧИСЛИТЕЛЬНЫХ СИСТЕМ И ПРОГРАММИРОВАНИЯ</w:t>
      </w:r>
    </w:p>
    <w:p w14:paraId="6AA67D58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</w:p>
    <w:p w14:paraId="10237AE7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after="120"/>
        <w:jc w:val="center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КАФЕДРА компьютерных технологий и программной инженерии</w:t>
      </w:r>
    </w:p>
    <w:p w14:paraId="3C2EB2E8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before="960" w:line="257" w:lineRule="auto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 xml:space="preserve">ОТЧЕТ </w:t>
      </w:r>
      <w:r w:rsidRPr="00E72945">
        <w:rPr>
          <w:rFonts w:ascii="Times New Roman" w:hAnsi="Times New Roman" w:cs="Times New Roman"/>
          <w:sz w:val="20"/>
          <w:szCs w:val="20"/>
        </w:rPr>
        <w:br/>
        <w:t>ЗАЩИЩЕН С ОЦЕНКОЙ</w:t>
      </w:r>
    </w:p>
    <w:p w14:paraId="66923097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before="120" w:line="360" w:lineRule="auto"/>
        <w:rPr>
          <w:rFonts w:ascii="Times New Roman" w:hAnsi="Times New Roman" w:cs="Times New Roman"/>
          <w:sz w:val="20"/>
          <w:szCs w:val="20"/>
        </w:rPr>
      </w:pPr>
      <w:r w:rsidRPr="00E72945">
        <w:rPr>
          <w:rFonts w:ascii="Times New Roman" w:hAnsi="Times New Roman" w:cs="Times New Roman"/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284"/>
        <w:gridCol w:w="2821"/>
        <w:gridCol w:w="277"/>
        <w:gridCol w:w="3013"/>
      </w:tblGrid>
      <w:tr w:rsidR="004B6D08" w:rsidRPr="00E72945" w14:paraId="3F5F72A5" w14:textId="77777777" w:rsidTr="009C30AA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115F078C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72945">
              <w:rPr>
                <w:rStyle w:val="spellingerror"/>
                <w:rFonts w:ascii="Times New Roman" w:hAnsi="Times New Roman" w:cs="Times New Roman"/>
                <w:color w:val="000000"/>
              </w:rPr>
              <w:t>ассист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B12E8D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9537C89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DD7F25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6636D28" w14:textId="72E13960" w:rsidR="004B6D08" w:rsidRPr="00E72945" w:rsidRDefault="00E72945" w:rsidP="009C30AA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Зянчурин</w:t>
            </w:r>
            <w:r w:rsidR="004B6D08" w:rsidRPr="00E7294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А</w:t>
            </w:r>
            <w:r w:rsidR="004B6D08" w:rsidRPr="00E7294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Э</w:t>
            </w:r>
            <w:r w:rsidR="004B6D08" w:rsidRPr="00E7294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4B6D08" w:rsidRPr="00E72945" w14:paraId="2EFE0D3A" w14:textId="77777777" w:rsidTr="009C30AA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BBDF8FC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72945">
              <w:rPr>
                <w:rFonts w:ascii="Times New Roman" w:hAnsi="Times New Roman" w:cs="Times New Roman"/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205BB9B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0FAFDE7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72945">
              <w:rPr>
                <w:rFonts w:ascii="Times New Roman" w:hAnsi="Times New Roman" w:cs="Times New Roman"/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7EB6387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1C561F5E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72945">
              <w:rPr>
                <w:rFonts w:ascii="Times New Roman" w:hAnsi="Times New Roman" w:cs="Times New Roman"/>
                <w:sz w:val="18"/>
                <w:szCs w:val="18"/>
              </w:rPr>
              <w:t>инициалы, фамилия</w:t>
            </w:r>
          </w:p>
        </w:tc>
      </w:tr>
    </w:tbl>
    <w:p w14:paraId="634E26C3" w14:textId="77777777" w:rsidR="004B6D08" w:rsidRPr="00E72945" w:rsidRDefault="004B6D08" w:rsidP="004B6D08">
      <w:pPr>
        <w:pStyle w:val="ac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4B6D08" w:rsidRPr="00E72945" w14:paraId="3D42FC59" w14:textId="77777777" w:rsidTr="009C30AA">
        <w:tc>
          <w:tcPr>
            <w:tcW w:w="9465" w:type="dxa"/>
            <w:hideMark/>
          </w:tcPr>
          <w:p w14:paraId="4831E5A0" w14:textId="77777777" w:rsidR="004B6D08" w:rsidRPr="00E72945" w:rsidRDefault="004B6D08" w:rsidP="009C30AA">
            <w:pPr>
              <w:pStyle w:val="ac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 w:rsidRPr="00E72945">
              <w:rPr>
                <w:sz w:val="24"/>
                <w:szCs w:val="24"/>
                <w:lang w:eastAsia="en-US"/>
              </w:rPr>
              <w:t>ОТЧЕТ О ЛАБОРАТОРНОЙ РАБОТЕ №1</w:t>
            </w:r>
          </w:p>
        </w:tc>
      </w:tr>
      <w:tr w:rsidR="004B6D08" w:rsidRPr="00E72945" w14:paraId="67C53C61" w14:textId="77777777" w:rsidTr="009C30AA">
        <w:tc>
          <w:tcPr>
            <w:tcW w:w="9465" w:type="dxa"/>
            <w:hideMark/>
          </w:tcPr>
          <w:p w14:paraId="4DD7B846" w14:textId="57D350AE" w:rsidR="004B6D08" w:rsidRPr="00E72945" w:rsidRDefault="00E72945" w:rsidP="009C30AA">
            <w:pPr>
              <w:pStyle w:val="1"/>
              <w:spacing w:before="720" w:after="720" w:line="254" w:lineRule="auto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r w:rsidRPr="00E72945">
              <w:rPr>
                <w:rFonts w:ascii="Times New Roman" w:hAnsi="Times New Roman" w:cs="Times New Roman"/>
                <w:color w:val="000000" w:themeColor="text1"/>
              </w:rPr>
              <w:t>Разработка требований. Моделирование предметной области. Проектирование программного обеспечения</w:t>
            </w:r>
          </w:p>
        </w:tc>
      </w:tr>
      <w:tr w:rsidR="004B6D08" w:rsidRPr="00E72945" w14:paraId="6329FDEA" w14:textId="77777777" w:rsidTr="009C30AA">
        <w:tc>
          <w:tcPr>
            <w:tcW w:w="9465" w:type="dxa"/>
            <w:hideMark/>
          </w:tcPr>
          <w:p w14:paraId="14AA451C" w14:textId="77777777" w:rsidR="004B6D08" w:rsidRPr="00E72945" w:rsidRDefault="004B6D08" w:rsidP="009C30AA">
            <w:pPr>
              <w:pStyle w:val="3"/>
              <w:spacing w:before="120" w:line="254" w:lineRule="auto"/>
              <w:rPr>
                <w:rFonts w:ascii="Times New Roman" w:hAnsi="Times New Roman" w:cs="Times New Roman"/>
                <w:sz w:val="22"/>
                <w:szCs w:val="22"/>
              </w:rPr>
            </w:pPr>
            <w:r w:rsidRPr="00E72945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 xml:space="preserve">по курсу: </w:t>
            </w:r>
            <w:r w:rsidRPr="00E72945">
              <w:rPr>
                <w:rStyle w:val="normaltextrun"/>
                <w:rFonts w:ascii="Times New Roman" w:hAnsi="Times New Roman" w:cs="Times New Roman"/>
                <w:color w:val="000000"/>
                <w:sz w:val="28"/>
                <w:szCs w:val="28"/>
                <w:bdr w:val="none" w:sz="0" w:space="0" w:color="auto" w:frame="1"/>
              </w:rPr>
              <w:t>Технологии разработки серверных информационных систем</w:t>
            </w:r>
          </w:p>
        </w:tc>
      </w:tr>
      <w:tr w:rsidR="004B6D08" w:rsidRPr="00E72945" w14:paraId="3967E29B" w14:textId="77777777" w:rsidTr="009C30AA">
        <w:tc>
          <w:tcPr>
            <w:tcW w:w="9465" w:type="dxa"/>
          </w:tcPr>
          <w:p w14:paraId="5CFEE36E" w14:textId="77777777" w:rsidR="004B6D08" w:rsidRPr="00E72945" w:rsidRDefault="004B6D08" w:rsidP="009C30AA">
            <w:pPr>
              <w:pStyle w:val="3"/>
              <w:spacing w:before="240" w:line="254" w:lineRule="auto"/>
              <w:rPr>
                <w:rFonts w:ascii="Times New Roman" w:hAnsi="Times New Roman" w:cs="Times New Roman"/>
              </w:rPr>
            </w:pPr>
          </w:p>
        </w:tc>
      </w:tr>
      <w:tr w:rsidR="004B6D08" w:rsidRPr="00E72945" w14:paraId="32851104" w14:textId="77777777" w:rsidTr="009C30AA">
        <w:tc>
          <w:tcPr>
            <w:tcW w:w="9465" w:type="dxa"/>
          </w:tcPr>
          <w:p w14:paraId="616D2082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14:paraId="35EA8E9C" w14:textId="77777777" w:rsidR="004B6D08" w:rsidRPr="00E72945" w:rsidRDefault="004B6D08" w:rsidP="004B6D08">
      <w:pPr>
        <w:widowControl w:val="0"/>
        <w:autoSpaceDE w:val="0"/>
        <w:autoSpaceDN w:val="0"/>
        <w:adjustRightInd w:val="0"/>
        <w:spacing w:before="240" w:after="240" w:line="360" w:lineRule="auto"/>
        <w:rPr>
          <w:rFonts w:ascii="Times New Roman" w:hAnsi="Times New Roman" w:cs="Times New Roman"/>
          <w:sz w:val="20"/>
          <w:szCs w:val="20"/>
          <w:lang w:val="en-US"/>
        </w:rPr>
      </w:pPr>
      <w:r w:rsidRPr="00E72945">
        <w:rPr>
          <w:rFonts w:ascii="Times New Roman" w:hAnsi="Times New Roman" w:cs="Times New Roman"/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4B6D08" w:rsidRPr="00E72945" w14:paraId="18373CF5" w14:textId="77777777" w:rsidTr="009C30AA">
        <w:trPr>
          <w:trHeight w:val="607"/>
        </w:trPr>
        <w:tc>
          <w:tcPr>
            <w:tcW w:w="2045" w:type="dxa"/>
            <w:vAlign w:val="bottom"/>
            <w:hideMark/>
          </w:tcPr>
          <w:p w14:paraId="026DCD71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96F2890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48740537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5F8E4DA" w14:textId="4C0052DB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E7294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E72945">
              <w:rPr>
                <w:rFonts w:ascii="Times New Roman" w:hAnsi="Times New Roman" w:cs="Times New Roman"/>
                <w:sz w:val="20"/>
                <w:szCs w:val="20"/>
              </w:rPr>
              <w:t>10</w:t>
            </w: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587038D0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440778D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E72945">
              <w:rPr>
                <w:rFonts w:ascii="Times New Roman" w:hAnsi="Times New Roman" w:cs="Times New Roman"/>
                <w:sz w:val="20"/>
                <w:szCs w:val="20"/>
              </w:rPr>
              <w:t>А.И.Белов</w:t>
            </w:r>
          </w:p>
        </w:tc>
      </w:tr>
      <w:tr w:rsidR="004B6D08" w:rsidRPr="00E72945" w14:paraId="600F1B88" w14:textId="77777777" w:rsidTr="009C30AA">
        <w:trPr>
          <w:trHeight w:val="501"/>
        </w:trPr>
        <w:tc>
          <w:tcPr>
            <w:tcW w:w="2045" w:type="dxa"/>
            <w:vAlign w:val="center"/>
          </w:tcPr>
          <w:p w14:paraId="1A2A4997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355DD60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701A9C91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47F547B5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72945">
              <w:rPr>
                <w:rFonts w:ascii="Times New Roman" w:hAnsi="Times New Roman" w:cs="Times New Roman"/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27CCCD49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76EC3DE3" w14:textId="77777777" w:rsidR="004B6D08" w:rsidRPr="00E72945" w:rsidRDefault="004B6D08" w:rsidP="009C30AA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72945">
              <w:rPr>
                <w:rFonts w:ascii="Times New Roman" w:hAnsi="Times New Roman" w:cs="Times New Roman"/>
                <w:sz w:val="18"/>
                <w:szCs w:val="18"/>
              </w:rPr>
              <w:t>инициалы, фамилия</w:t>
            </w:r>
          </w:p>
        </w:tc>
      </w:tr>
    </w:tbl>
    <w:p w14:paraId="4E414482" w14:textId="77777777" w:rsidR="00F94C5A" w:rsidRDefault="00F94C5A" w:rsidP="000224E0">
      <w:pPr>
        <w:pStyle w:val="a3"/>
        <w:jc w:val="center"/>
        <w:rPr>
          <w:sz w:val="32"/>
        </w:rPr>
      </w:pPr>
    </w:p>
    <w:p w14:paraId="3E61BA74" w14:textId="77777777" w:rsidR="00F94C5A" w:rsidRPr="00E72945" w:rsidRDefault="00F94C5A" w:rsidP="004B6D08">
      <w:pPr>
        <w:pStyle w:val="a3"/>
        <w:rPr>
          <w:sz w:val="32"/>
        </w:rPr>
      </w:pPr>
    </w:p>
    <w:p w14:paraId="28F8B68D" w14:textId="6CD18ED7" w:rsidR="000224E0" w:rsidRPr="0003239C" w:rsidRDefault="00195C4B" w:rsidP="000224E0">
      <w:pPr>
        <w:pStyle w:val="a3"/>
        <w:jc w:val="center"/>
        <w:rPr>
          <w:sz w:val="32"/>
        </w:rPr>
      </w:pPr>
      <w:r w:rsidRPr="0003239C">
        <w:rPr>
          <w:sz w:val="32"/>
        </w:rPr>
        <w:lastRenderedPageBreak/>
        <w:t>Определение архитектуры программного обеспечения</w:t>
      </w:r>
    </w:p>
    <w:p w14:paraId="68801098" w14:textId="77777777" w:rsidR="0003239C" w:rsidRDefault="0003239C" w:rsidP="000224E0">
      <w:pPr>
        <w:pStyle w:val="a3"/>
        <w:jc w:val="center"/>
      </w:pPr>
      <w:r>
        <w:t>Оглавление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522442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097B1A" w14:textId="77777777" w:rsidR="0003239C" w:rsidRDefault="0003239C">
          <w:pPr>
            <w:pStyle w:val="ab"/>
          </w:pPr>
          <w:r>
            <w:t>Оглавление</w:t>
          </w:r>
        </w:p>
        <w:p w14:paraId="53357B65" w14:textId="0D44FAC1" w:rsidR="002973AE" w:rsidRDefault="0003239C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5018256" w:history="1">
            <w:r w:rsidR="002973AE" w:rsidRPr="0073094B">
              <w:rPr>
                <w:rStyle w:val="a4"/>
                <w:noProof/>
              </w:rPr>
              <w:t>1.</w:t>
            </w:r>
            <w:r w:rsidR="002973AE">
              <w:rPr>
                <w:rFonts w:eastAsiaTheme="minorEastAsia"/>
                <w:noProof/>
                <w:lang w:val="en-US"/>
              </w:rPr>
              <w:tab/>
            </w:r>
            <w:r w:rsidR="002973AE" w:rsidRPr="0073094B">
              <w:rPr>
                <w:rStyle w:val="a4"/>
                <w:noProof/>
              </w:rPr>
              <w:t>Вступление</w:t>
            </w:r>
            <w:r w:rsidR="002973AE">
              <w:rPr>
                <w:noProof/>
                <w:webHidden/>
              </w:rPr>
              <w:tab/>
            </w:r>
            <w:r w:rsidR="002973AE">
              <w:rPr>
                <w:noProof/>
                <w:webHidden/>
              </w:rPr>
              <w:fldChar w:fldCharType="begin"/>
            </w:r>
            <w:r w:rsidR="002973AE">
              <w:rPr>
                <w:noProof/>
                <w:webHidden/>
              </w:rPr>
              <w:instrText xml:space="preserve"> PAGEREF _Toc85018256 \h </w:instrText>
            </w:r>
            <w:r w:rsidR="002973AE">
              <w:rPr>
                <w:noProof/>
                <w:webHidden/>
              </w:rPr>
            </w:r>
            <w:r w:rsidR="002973AE">
              <w:rPr>
                <w:noProof/>
                <w:webHidden/>
              </w:rPr>
              <w:fldChar w:fldCharType="separate"/>
            </w:r>
            <w:r w:rsidR="002973AE">
              <w:rPr>
                <w:noProof/>
                <w:webHidden/>
              </w:rPr>
              <w:t>1</w:t>
            </w:r>
            <w:r w:rsidR="002973AE">
              <w:rPr>
                <w:noProof/>
                <w:webHidden/>
              </w:rPr>
              <w:fldChar w:fldCharType="end"/>
            </w:r>
          </w:hyperlink>
        </w:p>
        <w:p w14:paraId="45CBAD07" w14:textId="1AC2DC6D" w:rsidR="002973AE" w:rsidRDefault="002973AE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57" w:history="1">
            <w:r w:rsidRPr="0073094B">
              <w:rPr>
                <w:rStyle w:val="a4"/>
                <w:noProof/>
              </w:rPr>
              <w:t>1.1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Применяемые в разработке технолог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9CF7E" w14:textId="36173AB2" w:rsidR="002973AE" w:rsidRDefault="002973AE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58" w:history="1">
            <w:r w:rsidRPr="0073094B">
              <w:rPr>
                <w:rStyle w:val="a4"/>
                <w:noProof/>
              </w:rPr>
              <w:t>1.2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Ссыл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9E878" w14:textId="0673E3E3" w:rsidR="002973AE" w:rsidRDefault="002973A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59" w:history="1">
            <w:r w:rsidRPr="0073094B">
              <w:rPr>
                <w:rStyle w:val="a4"/>
                <w:noProof/>
              </w:rPr>
              <w:t>2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Модульные структуры</w:t>
            </w:r>
            <w:r w:rsidRPr="0073094B">
              <w:rPr>
                <w:rStyle w:val="a4"/>
                <w:noProof/>
                <w:lang w:val="en-US"/>
              </w:rPr>
              <w:t xml:space="preserve"> </w:t>
            </w:r>
            <w:r w:rsidRPr="0073094B">
              <w:rPr>
                <w:rStyle w:val="a4"/>
                <w:noProof/>
              </w:rPr>
              <w:t>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81950" w14:textId="08546AD9" w:rsidR="002973AE" w:rsidRDefault="002973AE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0" w:history="1">
            <w:r w:rsidRPr="0073094B">
              <w:rPr>
                <w:rStyle w:val="a4"/>
                <w:noProof/>
              </w:rPr>
              <w:t>2.1 Общие модульные струк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FE41D" w14:textId="25100A0F" w:rsidR="002973AE" w:rsidRDefault="002973AE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1" w:history="1">
            <w:r w:rsidRPr="0073094B">
              <w:rPr>
                <w:rStyle w:val="a4"/>
                <w:noProof/>
              </w:rPr>
              <w:t>2.2. Модульные структуры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4EDC0A" w14:textId="395D2826" w:rsidR="002973AE" w:rsidRDefault="002973AE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2" w:history="1">
            <w:r w:rsidRPr="0073094B">
              <w:rPr>
                <w:rStyle w:val="a4"/>
                <w:noProof/>
              </w:rPr>
              <w:t>2.3.  Модульные структуры кли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5C4B9E" w14:textId="6FABD6E8" w:rsidR="002973AE" w:rsidRDefault="002973A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3" w:history="1">
            <w:r w:rsidRPr="0073094B">
              <w:rPr>
                <w:rStyle w:val="a4"/>
                <w:noProof/>
              </w:rPr>
              <w:t>3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Структуры «компонент» и «соединитель»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DBA06" w14:textId="17214805" w:rsidR="002973AE" w:rsidRDefault="002973AE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4" w:history="1">
            <w:r w:rsidRPr="0073094B">
              <w:rPr>
                <w:rStyle w:val="a4"/>
                <w:noProof/>
              </w:rPr>
              <w:t>3.1. Серв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658EA" w14:textId="2A8B8A5E" w:rsidR="002973AE" w:rsidRDefault="002973AE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5" w:history="1">
            <w:r w:rsidRPr="0073094B">
              <w:rPr>
                <w:rStyle w:val="a4"/>
                <w:noProof/>
              </w:rPr>
              <w:t>3.2. Кли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DCF97" w14:textId="4A0DF4A2" w:rsidR="002973AE" w:rsidRDefault="002973A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6" w:history="1">
            <w:r w:rsidRPr="0073094B">
              <w:rPr>
                <w:rStyle w:val="a4"/>
                <w:noProof/>
              </w:rPr>
              <w:t>4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Структура распредел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C1B1BD" w14:textId="75FEA1D1" w:rsidR="002973AE" w:rsidRDefault="002973AE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85018267" w:history="1">
            <w:r w:rsidRPr="0073094B">
              <w:rPr>
                <w:rStyle w:val="a4"/>
                <w:noProof/>
              </w:rPr>
              <w:t>5.</w:t>
            </w:r>
            <w:r>
              <w:rPr>
                <w:rFonts w:eastAsiaTheme="minorEastAsia"/>
                <w:noProof/>
                <w:lang w:val="en-US"/>
              </w:rPr>
              <w:tab/>
            </w:r>
            <w:r w:rsidRPr="0073094B">
              <w:rPr>
                <w:rStyle w:val="a4"/>
                <w:noProof/>
              </w:rPr>
              <w:t>Общ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5018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01E09" w14:textId="2ECC905B" w:rsidR="0003239C" w:rsidRDefault="0003239C">
          <w:r>
            <w:rPr>
              <w:b/>
              <w:bCs/>
            </w:rPr>
            <w:fldChar w:fldCharType="end"/>
          </w:r>
        </w:p>
      </w:sdtContent>
    </w:sdt>
    <w:p w14:paraId="02155F81" w14:textId="59B433C3" w:rsidR="0003239C" w:rsidRDefault="0003239C" w:rsidP="00E74450">
      <w:pPr>
        <w:pStyle w:val="a3"/>
      </w:pPr>
    </w:p>
    <w:p w14:paraId="7132AE35" w14:textId="40521673" w:rsidR="00E74450" w:rsidRDefault="00E74450" w:rsidP="00E74450">
      <w:pPr>
        <w:pStyle w:val="a3"/>
      </w:pPr>
    </w:p>
    <w:p w14:paraId="28340289" w14:textId="6E52038E" w:rsidR="00E74450" w:rsidRDefault="00E74450" w:rsidP="00E74450">
      <w:pPr>
        <w:pStyle w:val="a3"/>
      </w:pPr>
    </w:p>
    <w:p w14:paraId="5B5F4ADB" w14:textId="71C79F87" w:rsidR="00E74450" w:rsidRDefault="00E74450" w:rsidP="00E74450">
      <w:pPr>
        <w:pStyle w:val="a3"/>
      </w:pPr>
    </w:p>
    <w:p w14:paraId="123FF46F" w14:textId="3A90F980" w:rsidR="00E74450" w:rsidRDefault="00E74450" w:rsidP="00E74450">
      <w:pPr>
        <w:pStyle w:val="a3"/>
      </w:pPr>
    </w:p>
    <w:p w14:paraId="66C07FA9" w14:textId="01EE6046" w:rsidR="00E74450" w:rsidRDefault="00E74450" w:rsidP="00E74450">
      <w:pPr>
        <w:pStyle w:val="a3"/>
      </w:pPr>
    </w:p>
    <w:p w14:paraId="30F003CB" w14:textId="02CE5C97" w:rsidR="00E74450" w:rsidRDefault="00E74450" w:rsidP="00E74450">
      <w:pPr>
        <w:pStyle w:val="a3"/>
      </w:pPr>
    </w:p>
    <w:p w14:paraId="41C2CF2B" w14:textId="699274F2" w:rsidR="00E74450" w:rsidRDefault="00E74450" w:rsidP="00E74450">
      <w:pPr>
        <w:pStyle w:val="a3"/>
      </w:pPr>
    </w:p>
    <w:p w14:paraId="329D4DF8" w14:textId="57C4E5B4" w:rsidR="00E74450" w:rsidRDefault="00E74450" w:rsidP="00E74450">
      <w:pPr>
        <w:pStyle w:val="a3"/>
      </w:pPr>
    </w:p>
    <w:p w14:paraId="37AD1697" w14:textId="06485D6D" w:rsidR="00E74450" w:rsidRDefault="00E74450" w:rsidP="00E74450">
      <w:pPr>
        <w:pStyle w:val="a3"/>
      </w:pPr>
    </w:p>
    <w:p w14:paraId="2134C56A" w14:textId="58F7E07F" w:rsidR="00E74450" w:rsidRDefault="00E74450" w:rsidP="00E74450">
      <w:pPr>
        <w:pStyle w:val="a3"/>
      </w:pPr>
    </w:p>
    <w:p w14:paraId="386C4905" w14:textId="52E9488B" w:rsidR="00E72945" w:rsidRDefault="00E72945" w:rsidP="00E74450">
      <w:pPr>
        <w:pStyle w:val="a3"/>
      </w:pPr>
    </w:p>
    <w:p w14:paraId="5A90D67C" w14:textId="77777777" w:rsidR="00E72945" w:rsidRDefault="00E72945" w:rsidP="00E74450">
      <w:pPr>
        <w:pStyle w:val="a3"/>
      </w:pPr>
    </w:p>
    <w:p w14:paraId="7ED21D11" w14:textId="77777777" w:rsidR="000224E0" w:rsidRDefault="00D7503C" w:rsidP="000224E0">
      <w:pPr>
        <w:pStyle w:val="1"/>
        <w:numPr>
          <w:ilvl w:val="0"/>
          <w:numId w:val="2"/>
        </w:numPr>
      </w:pPr>
      <w:bookmarkStart w:id="0" w:name="_Toc85018256"/>
      <w:r>
        <w:lastRenderedPageBreak/>
        <w:t>Вступление</w:t>
      </w:r>
      <w:bookmarkEnd w:id="0"/>
    </w:p>
    <w:p w14:paraId="5DB20196" w14:textId="77777777" w:rsidR="004847E0" w:rsidRPr="004847E0" w:rsidRDefault="004847E0" w:rsidP="004847E0"/>
    <w:p w14:paraId="10F3C21E" w14:textId="77777777" w:rsidR="009E04FF" w:rsidRDefault="00195C4B">
      <w:r>
        <w:t xml:space="preserve">В качестве архитектуры п.о. выбрана </w:t>
      </w:r>
      <w:r w:rsidR="00FE21FA">
        <w:t>трех</w:t>
      </w:r>
      <w:r w:rsidR="00D7503C">
        <w:t>уровневая</w:t>
      </w:r>
      <w:r w:rsidR="00FE21FA">
        <w:t xml:space="preserve"> </w:t>
      </w:r>
      <w:r>
        <w:t xml:space="preserve">клиент-серверная </w:t>
      </w:r>
      <w:r w:rsidR="00FE21FA">
        <w:t>архитектура, членами которой являются: Реляционная база данных</w:t>
      </w:r>
      <w:r w:rsidR="000224E0">
        <w:t>(далее – «БД»)</w:t>
      </w:r>
      <w:r w:rsidR="00FE21FA">
        <w:t xml:space="preserve">, </w:t>
      </w:r>
      <w:r w:rsidR="00FE21FA">
        <w:rPr>
          <w:lang w:val="en-US"/>
        </w:rPr>
        <w:t>RESTfull</w:t>
      </w:r>
      <w:r w:rsidR="00FE21FA" w:rsidRPr="00FE21FA">
        <w:t xml:space="preserve"> </w:t>
      </w:r>
      <w:r w:rsidR="00FE21FA">
        <w:rPr>
          <w:lang w:val="en-US"/>
        </w:rPr>
        <w:t>API</w:t>
      </w:r>
      <w:r w:rsidR="00FE21FA" w:rsidRPr="00FE21FA">
        <w:t xml:space="preserve"> </w:t>
      </w:r>
      <w:r w:rsidR="00FE21FA">
        <w:t>сервер</w:t>
      </w:r>
      <w:r w:rsidR="000224E0">
        <w:t>(далее - «сервер»)</w:t>
      </w:r>
      <w:r w:rsidR="00FE21FA" w:rsidRPr="00FE21FA">
        <w:t xml:space="preserve"> </w:t>
      </w:r>
      <w:r w:rsidR="00FE21FA">
        <w:t xml:space="preserve">и </w:t>
      </w:r>
      <w:r w:rsidR="00FE21FA">
        <w:rPr>
          <w:lang w:val="en-US"/>
        </w:rPr>
        <w:t>Desktop</w:t>
      </w:r>
      <w:r w:rsidR="00FE21FA" w:rsidRPr="00FE21FA">
        <w:t xml:space="preserve"> </w:t>
      </w:r>
      <w:r w:rsidR="00FE21FA">
        <w:t>клиент</w:t>
      </w:r>
      <w:r w:rsidR="000224E0">
        <w:t xml:space="preserve">(далее - «клиент»). </w:t>
      </w:r>
    </w:p>
    <w:p w14:paraId="726ABE94" w14:textId="77777777" w:rsidR="00351EC5" w:rsidRDefault="00351EC5">
      <w:r>
        <w:t>Данная архитектура выбрана по ряду причин:</w:t>
      </w:r>
    </w:p>
    <w:p w14:paraId="041E3120" w14:textId="7D7BACD9" w:rsidR="00351EC5" w:rsidRDefault="00351EC5" w:rsidP="00351EC5">
      <w:pPr>
        <w:pStyle w:val="a5"/>
        <w:numPr>
          <w:ilvl w:val="0"/>
          <w:numId w:val="7"/>
        </w:numPr>
      </w:pPr>
      <w:r>
        <w:t xml:space="preserve">Безопасность: сервер отвечает за выдачу прав пользователям и ограничивает доступ к </w:t>
      </w:r>
      <w:r w:rsidR="00FD3FE2">
        <w:t>БД</w:t>
      </w:r>
      <w:r>
        <w:t>.</w:t>
      </w:r>
    </w:p>
    <w:p w14:paraId="154F47C2" w14:textId="77777777" w:rsidR="00351EC5" w:rsidRDefault="00351EC5" w:rsidP="00351EC5">
      <w:pPr>
        <w:pStyle w:val="a5"/>
        <w:numPr>
          <w:ilvl w:val="0"/>
          <w:numId w:val="7"/>
        </w:numPr>
      </w:pPr>
      <w:r>
        <w:t>Частота обновления данных: предметная область предполагает обновление данных практически ежедневно, что ограничивает возможность хранения данных на клиенте.</w:t>
      </w:r>
    </w:p>
    <w:p w14:paraId="1D809A9F" w14:textId="77777777" w:rsidR="00351EC5" w:rsidRDefault="00351EC5" w:rsidP="00351EC5">
      <w:pPr>
        <w:pStyle w:val="a5"/>
        <w:numPr>
          <w:ilvl w:val="0"/>
          <w:numId w:val="7"/>
        </w:numPr>
      </w:pPr>
      <w:r>
        <w:t>Размер клиента: основной функционал системы – информационный,  из-за чего скорость и вес приложения становятся более приоритетными.</w:t>
      </w:r>
    </w:p>
    <w:p w14:paraId="69B881A1" w14:textId="61DEEB04" w:rsidR="00351EC5" w:rsidRDefault="00E72945" w:rsidP="00351EC5">
      <w:pPr>
        <w:pStyle w:val="a5"/>
        <w:numPr>
          <w:ilvl w:val="0"/>
          <w:numId w:val="7"/>
        </w:numPr>
      </w:pPr>
      <w:r>
        <w:t>Кросс</w:t>
      </w:r>
      <w:r w:rsidR="00351EC5">
        <w:t>платформенность: при необходимости порти</w:t>
      </w:r>
      <w:r w:rsidR="004847E0">
        <w:t>ровать систему на другие платформы нужно будет переписывать только клиент.</w:t>
      </w:r>
    </w:p>
    <w:p w14:paraId="6651DC58" w14:textId="77777777" w:rsidR="004847E0" w:rsidRDefault="004847E0" w:rsidP="004847E0">
      <w:r>
        <w:t>В силу финансовых ограничений сервер и БД расположены на малопроизводительном бесплатном хостинге. Поэтому на данном этапе разработки было решено оставить часть бизнес-логики в клиенте.</w:t>
      </w:r>
    </w:p>
    <w:p w14:paraId="6D7F1A85" w14:textId="3EB5BF82" w:rsidR="004847E0" w:rsidRPr="004847E0" w:rsidRDefault="004847E0" w:rsidP="004847E0">
      <w:r>
        <w:t xml:space="preserve">Выбранные технологии для разработки сервера и клиента(п.п. 1.1.) </w:t>
      </w:r>
      <w:r w:rsidR="002973AE">
        <w:t>мультиплатформенные</w:t>
      </w:r>
      <w:r>
        <w:t>, что позволит без проблем развернуть систему на другом веб-сервере и других операционных системах.</w:t>
      </w:r>
    </w:p>
    <w:p w14:paraId="40295880" w14:textId="77777777" w:rsidR="000224E0" w:rsidRDefault="004847E0">
      <w:r w:rsidRPr="004847E0">
        <w:rPr>
          <w:noProof/>
        </w:rPr>
        <w:drawing>
          <wp:inline distT="0" distB="0" distL="0" distR="0" wp14:anchorId="495719B5" wp14:editId="2D822320">
            <wp:extent cx="5934903" cy="2200582"/>
            <wp:effectExtent l="0" t="0" r="889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4903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50DD4" w14:textId="77777777" w:rsidR="004847E0" w:rsidRDefault="004847E0"/>
    <w:p w14:paraId="47604400" w14:textId="77777777" w:rsidR="004847E0" w:rsidRDefault="004847E0"/>
    <w:p w14:paraId="531D8080" w14:textId="77777777" w:rsidR="004847E0" w:rsidRDefault="004847E0"/>
    <w:p w14:paraId="2DD799CC" w14:textId="0CA2F042" w:rsidR="004847E0" w:rsidRDefault="004847E0"/>
    <w:p w14:paraId="61E7BBE9" w14:textId="1220D2BB" w:rsidR="00FD3FE2" w:rsidRDefault="00FD3FE2"/>
    <w:p w14:paraId="104117CB" w14:textId="2EBC8BCE" w:rsidR="00FD3FE2" w:rsidRDefault="00FD3FE2"/>
    <w:p w14:paraId="124C2ACA" w14:textId="057A971B" w:rsidR="00FD3FE2" w:rsidRDefault="00FD3FE2"/>
    <w:p w14:paraId="4B03AA78" w14:textId="77777777" w:rsidR="00FD3FE2" w:rsidRDefault="00FD3FE2"/>
    <w:p w14:paraId="43340525" w14:textId="77777777" w:rsidR="000224E0" w:rsidRDefault="000224E0" w:rsidP="009A6DAA">
      <w:pPr>
        <w:pStyle w:val="2"/>
        <w:numPr>
          <w:ilvl w:val="1"/>
          <w:numId w:val="3"/>
        </w:numPr>
      </w:pPr>
      <w:bookmarkStart w:id="1" w:name="_Toc85018257"/>
      <w:r>
        <w:lastRenderedPageBreak/>
        <w:t xml:space="preserve">Применяемые </w:t>
      </w:r>
      <w:r w:rsidR="004847E0">
        <w:t>в раз</w:t>
      </w:r>
      <w:r w:rsidR="00D7503C" w:rsidRPr="00351EC5">
        <w:t xml:space="preserve">работке </w:t>
      </w:r>
      <w:r w:rsidR="00D7503C">
        <w:t>технологии</w:t>
      </w:r>
      <w:bookmarkEnd w:id="1"/>
    </w:p>
    <w:p w14:paraId="3DB634B5" w14:textId="77777777" w:rsidR="00D7503C" w:rsidRPr="00D7503C" w:rsidRDefault="00D7503C" w:rsidP="00D7503C"/>
    <w:p w14:paraId="1210DC8C" w14:textId="77777777" w:rsidR="00D7503C" w:rsidRPr="004847E0" w:rsidRDefault="00D7503C" w:rsidP="00D7503C">
      <w:pPr>
        <w:rPr>
          <w:lang w:val="en-US"/>
        </w:rPr>
      </w:pPr>
      <w:r w:rsidRPr="00D7503C">
        <w:rPr>
          <w:b/>
        </w:rPr>
        <w:t>Для БД</w:t>
      </w:r>
      <w:r>
        <w:t xml:space="preserve">: </w:t>
      </w:r>
    </w:p>
    <w:p w14:paraId="2BE9A3B4" w14:textId="77777777" w:rsidR="00D7503C" w:rsidRPr="00351EC5" w:rsidRDefault="00D7503C" w:rsidP="00D7503C">
      <w:r>
        <w:t xml:space="preserve">Язык запросов: </w:t>
      </w:r>
      <w:r>
        <w:rPr>
          <w:lang w:val="en-US"/>
        </w:rPr>
        <w:t>SQL</w:t>
      </w:r>
    </w:p>
    <w:p w14:paraId="3D39F6C0" w14:textId="77777777" w:rsidR="00D7503C" w:rsidRPr="00D7503C" w:rsidRDefault="00D7503C" w:rsidP="00D7503C">
      <w:r>
        <w:t xml:space="preserve">Система управления:  </w:t>
      </w:r>
      <w:r>
        <w:rPr>
          <w:lang w:val="en-US"/>
        </w:rPr>
        <w:t>MS</w:t>
      </w:r>
      <w:r w:rsidRPr="00D7503C">
        <w:t xml:space="preserve"> </w:t>
      </w:r>
      <w:r>
        <w:rPr>
          <w:lang w:val="en-US"/>
        </w:rPr>
        <w:t>SQL</w:t>
      </w:r>
      <w:r w:rsidRPr="00D7503C">
        <w:t xml:space="preserve"> 2019 </w:t>
      </w:r>
      <w:r>
        <w:rPr>
          <w:lang w:val="en-US"/>
        </w:rPr>
        <w:t>Express</w:t>
      </w:r>
    </w:p>
    <w:p w14:paraId="73BBECBA" w14:textId="77777777" w:rsidR="00D7503C" w:rsidRPr="00D7503C" w:rsidRDefault="00D7503C" w:rsidP="00D7503C"/>
    <w:p w14:paraId="0B7598A1" w14:textId="77777777" w:rsidR="00D7503C" w:rsidRDefault="00D7503C" w:rsidP="00D7503C">
      <w:pPr>
        <w:rPr>
          <w:b/>
        </w:rPr>
      </w:pPr>
      <w:r w:rsidRPr="00D7503C">
        <w:rPr>
          <w:b/>
        </w:rPr>
        <w:t>Для сервера:</w:t>
      </w:r>
    </w:p>
    <w:p w14:paraId="396D121C" w14:textId="77777777" w:rsidR="00D7503C" w:rsidRDefault="00D7503C" w:rsidP="00D7503C">
      <w:pPr>
        <w:rPr>
          <w:lang w:val="en-US"/>
        </w:rPr>
      </w:pPr>
      <w:r>
        <w:t xml:space="preserve">Язык программирования: </w:t>
      </w:r>
      <w:r>
        <w:rPr>
          <w:lang w:val="en-US"/>
        </w:rPr>
        <w:t>C#</w:t>
      </w:r>
    </w:p>
    <w:p w14:paraId="285C89CD" w14:textId="77777777" w:rsidR="00D7503C" w:rsidRPr="00D7503C" w:rsidRDefault="00D7503C" w:rsidP="00D7503C">
      <w:r>
        <w:t>Пла</w:t>
      </w:r>
      <w:r w:rsidRPr="00D7503C">
        <w:t>тф</w:t>
      </w:r>
      <w:r>
        <w:t xml:space="preserve">орма разработки: </w:t>
      </w:r>
      <w:r>
        <w:rPr>
          <w:lang w:val="en-US"/>
        </w:rPr>
        <w:t>ASP</w:t>
      </w:r>
      <w:r w:rsidRPr="00D7503C">
        <w:t>.</w:t>
      </w:r>
      <w:r>
        <w:rPr>
          <w:lang w:val="en-US"/>
        </w:rPr>
        <w:t>NET</w:t>
      </w:r>
      <w:r w:rsidRPr="00D7503C">
        <w:t xml:space="preserve"> </w:t>
      </w:r>
      <w:r>
        <w:rPr>
          <w:lang w:val="en-US"/>
        </w:rPr>
        <w:t>Core</w:t>
      </w:r>
    </w:p>
    <w:p w14:paraId="011F37D9" w14:textId="77777777" w:rsidR="00D7503C" w:rsidRDefault="00D7503C" w:rsidP="00D7503C">
      <w:pPr>
        <w:rPr>
          <w:lang w:val="en-US"/>
        </w:rPr>
      </w:pPr>
      <w:r>
        <w:rPr>
          <w:lang w:val="en-US"/>
        </w:rPr>
        <w:t xml:space="preserve">IDE: </w:t>
      </w:r>
      <w:r w:rsidR="009A6DAA">
        <w:rPr>
          <w:lang w:val="en-US"/>
        </w:rPr>
        <w:t>Windows – Visual Studio, Linux – Rider</w:t>
      </w:r>
    </w:p>
    <w:p w14:paraId="25AE200E" w14:textId="77777777" w:rsidR="009A6DAA" w:rsidRPr="00E74450" w:rsidRDefault="009A6DAA" w:rsidP="00D7503C">
      <w:r>
        <w:t>Веб-сервер</w:t>
      </w:r>
      <w:r w:rsidRPr="00E74450">
        <w:t xml:space="preserve">: </w:t>
      </w:r>
      <w:r>
        <w:rPr>
          <w:lang w:val="en-US"/>
        </w:rPr>
        <w:t>IIS</w:t>
      </w:r>
    </w:p>
    <w:p w14:paraId="2410709C" w14:textId="77777777" w:rsidR="009A6DAA" w:rsidRPr="00E74450" w:rsidRDefault="009A6DAA" w:rsidP="00D7503C"/>
    <w:p w14:paraId="25BCE681" w14:textId="77777777" w:rsidR="009A6DAA" w:rsidRPr="009A6DAA" w:rsidRDefault="009A6DAA" w:rsidP="00D7503C">
      <w:pPr>
        <w:rPr>
          <w:b/>
        </w:rPr>
      </w:pPr>
      <w:r w:rsidRPr="009A6DAA">
        <w:rPr>
          <w:b/>
        </w:rPr>
        <w:t xml:space="preserve">Для клиента: </w:t>
      </w:r>
    </w:p>
    <w:p w14:paraId="5AE3AC2E" w14:textId="77777777" w:rsidR="009A6DAA" w:rsidRDefault="009A6DAA" w:rsidP="009A6DAA">
      <w:r>
        <w:t xml:space="preserve">Язык программирования: </w:t>
      </w:r>
      <w:r>
        <w:rPr>
          <w:lang w:val="en-US"/>
        </w:rPr>
        <w:t>Kotlin</w:t>
      </w:r>
      <w:r w:rsidRPr="00E74450">
        <w:t xml:space="preserve"> и </w:t>
      </w:r>
      <w:r>
        <w:rPr>
          <w:lang w:val="en-US"/>
        </w:rPr>
        <w:t>Java</w:t>
      </w:r>
    </w:p>
    <w:p w14:paraId="6B514394" w14:textId="77777777" w:rsidR="009A6DAA" w:rsidRPr="00E74450" w:rsidRDefault="009A6DAA" w:rsidP="009A6DAA">
      <w:r>
        <w:t>Система</w:t>
      </w:r>
      <w:r w:rsidRPr="00E74450">
        <w:t xml:space="preserve"> </w:t>
      </w:r>
      <w:r>
        <w:t>сборки</w:t>
      </w:r>
      <w:r w:rsidRPr="00E74450">
        <w:t xml:space="preserve">: </w:t>
      </w:r>
      <w:r>
        <w:rPr>
          <w:lang w:val="en-US"/>
        </w:rPr>
        <w:t>Gradle</w:t>
      </w:r>
    </w:p>
    <w:p w14:paraId="279A6546" w14:textId="77777777" w:rsidR="009A6DAA" w:rsidRPr="009A6DAA" w:rsidRDefault="009A6DAA" w:rsidP="009A6DAA">
      <w:pPr>
        <w:rPr>
          <w:lang w:val="en-US"/>
        </w:rPr>
      </w:pPr>
      <w:r>
        <w:rPr>
          <w:lang w:val="en-US"/>
        </w:rPr>
        <w:t>IDE: Intellij IDEA</w:t>
      </w:r>
    </w:p>
    <w:p w14:paraId="692C0678" w14:textId="77777777" w:rsidR="009A6DAA" w:rsidRPr="009A6DAA" w:rsidRDefault="009A6DAA" w:rsidP="00D7503C">
      <w:pPr>
        <w:rPr>
          <w:lang w:val="en-US"/>
        </w:rPr>
      </w:pPr>
    </w:p>
    <w:p w14:paraId="590113D7" w14:textId="77777777" w:rsidR="00D7503C" w:rsidRPr="009A6DAA" w:rsidRDefault="00D7503C" w:rsidP="00D7503C">
      <w:pPr>
        <w:rPr>
          <w:lang w:val="en-US"/>
        </w:rPr>
      </w:pPr>
    </w:p>
    <w:p w14:paraId="19630EAD" w14:textId="77777777" w:rsidR="00D7503C" w:rsidRDefault="009A6DAA" w:rsidP="009A6DAA">
      <w:pPr>
        <w:pStyle w:val="2"/>
        <w:numPr>
          <w:ilvl w:val="1"/>
          <w:numId w:val="3"/>
        </w:numPr>
      </w:pPr>
      <w:bookmarkStart w:id="2" w:name="_Toc85018258"/>
      <w:r>
        <w:t>Ссылки</w:t>
      </w:r>
      <w:bookmarkEnd w:id="2"/>
    </w:p>
    <w:p w14:paraId="0836C816" w14:textId="77777777" w:rsidR="009A6DAA" w:rsidRDefault="009A6DAA" w:rsidP="009A6DAA"/>
    <w:p w14:paraId="38A6A12D" w14:textId="77777777" w:rsidR="009A6DAA" w:rsidRDefault="009A6DAA" w:rsidP="009A6DAA">
      <w:r>
        <w:t xml:space="preserve">Сервер - </w:t>
      </w:r>
      <w:hyperlink r:id="rId9" w:tgtFrame="UserSiteWindow" w:history="1">
        <w:r>
          <w:rPr>
            <w:rStyle w:val="a4"/>
          </w:rPr>
          <w:t>http://lichuhasite.somee.com</w:t>
        </w:r>
      </w:hyperlink>
    </w:p>
    <w:p w14:paraId="6B820320" w14:textId="77777777" w:rsidR="009A6DAA" w:rsidRPr="002D4972" w:rsidRDefault="009A6DAA" w:rsidP="009A6DAA">
      <w:r>
        <w:t xml:space="preserve">БД - </w:t>
      </w:r>
      <w:hyperlink r:id="rId10" w:history="1">
        <w:r w:rsidRPr="009A6DAA">
          <w:rPr>
            <w:rStyle w:val="a4"/>
          </w:rPr>
          <w:t>http://universitylkdb.mssql.somee.com</w:t>
        </w:r>
      </w:hyperlink>
    </w:p>
    <w:p w14:paraId="75BEE346" w14:textId="77777777" w:rsidR="009A6DAA" w:rsidRDefault="009A6DAA" w:rsidP="009A6DAA">
      <w:r>
        <w:t xml:space="preserve">Репозиторий - </w:t>
      </w:r>
      <w:hyperlink r:id="rId11" w:history="1">
        <w:r w:rsidRPr="009A6DAA">
          <w:rPr>
            <w:rStyle w:val="a4"/>
          </w:rPr>
          <w:t>https://github.com/Lichuhah/SUAI_5sem</w:t>
        </w:r>
      </w:hyperlink>
    </w:p>
    <w:p w14:paraId="3721EFFD" w14:textId="77777777" w:rsidR="009A6DAA" w:rsidRDefault="009A6DAA" w:rsidP="009A6DAA"/>
    <w:p w14:paraId="2C00849E" w14:textId="77777777" w:rsidR="009A6DAA" w:rsidRDefault="0003239C" w:rsidP="009A6DAA">
      <w:pPr>
        <w:pStyle w:val="1"/>
        <w:numPr>
          <w:ilvl w:val="0"/>
          <w:numId w:val="3"/>
        </w:numPr>
      </w:pPr>
      <w:bookmarkStart w:id="3" w:name="_Toc85018259"/>
      <w:r>
        <w:t>Модульные</w:t>
      </w:r>
      <w:r w:rsidR="002D4972">
        <w:t xml:space="preserve"> структуры</w:t>
      </w:r>
      <w:r w:rsidR="009E04FF">
        <w:rPr>
          <w:lang w:val="en-US"/>
        </w:rPr>
        <w:t xml:space="preserve"> </w:t>
      </w:r>
      <w:r w:rsidR="009E04FF">
        <w:t>системы</w:t>
      </w:r>
      <w:bookmarkEnd w:id="3"/>
    </w:p>
    <w:p w14:paraId="2AEC74B8" w14:textId="77777777" w:rsidR="002D4972" w:rsidRDefault="0003239C" w:rsidP="0003239C">
      <w:pPr>
        <w:pStyle w:val="2"/>
      </w:pPr>
      <w:bookmarkStart w:id="4" w:name="_Toc85018260"/>
      <w:r>
        <w:t>2.1 Общие модульные структуры</w:t>
      </w:r>
      <w:bookmarkEnd w:id="4"/>
    </w:p>
    <w:p w14:paraId="4C469015" w14:textId="77777777" w:rsidR="002D4972" w:rsidRPr="00B46EAE" w:rsidRDefault="002D4972" w:rsidP="002D4972">
      <w:pPr>
        <w:jc w:val="center"/>
      </w:pPr>
      <w:r>
        <w:t>На сервере и клиенте представлен одинаковый набор классов-</w:t>
      </w:r>
      <w:r w:rsidRPr="002D4972">
        <w:rPr>
          <w:b/>
        </w:rPr>
        <w:t>моделей</w:t>
      </w:r>
      <w:r>
        <w:rPr>
          <w:b/>
        </w:rPr>
        <w:t xml:space="preserve">, </w:t>
      </w:r>
      <w:r w:rsidRPr="002D4972">
        <w:t xml:space="preserve">не </w:t>
      </w:r>
      <w:r>
        <w:t xml:space="preserve">реализующих никакой логики и представляющих собой </w:t>
      </w:r>
      <w:r w:rsidR="00B46EAE">
        <w:t xml:space="preserve">исключительно набор данных, </w:t>
      </w:r>
      <w:r w:rsidR="00B46EAE" w:rsidRPr="00B46EAE">
        <w:rPr>
          <w:i/>
        </w:rPr>
        <w:t xml:space="preserve">далее для обозначения любой из данных моделей будет использоваться </w:t>
      </w:r>
      <w:r w:rsidR="00B46EAE">
        <w:rPr>
          <w:b/>
          <w:i/>
          <w:lang w:val="en-US"/>
        </w:rPr>
        <w:t>Enti</w:t>
      </w:r>
      <w:r w:rsidR="00B46EAE" w:rsidRPr="00B46EAE">
        <w:rPr>
          <w:b/>
          <w:i/>
          <w:lang w:val="en-US"/>
        </w:rPr>
        <w:t>ty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3D6B0A27" w14:textId="77777777" w:rsidTr="002D4972">
        <w:tc>
          <w:tcPr>
            <w:tcW w:w="9345" w:type="dxa"/>
          </w:tcPr>
          <w:p w14:paraId="4A125C48" w14:textId="77777777" w:rsidR="002D4972" w:rsidRPr="002D4972" w:rsidRDefault="002D4972" w:rsidP="002D4972">
            <w:pPr>
              <w:jc w:val="center"/>
            </w:pPr>
            <w:r>
              <w:rPr>
                <w:lang w:val="en-US"/>
              </w:rPr>
              <w:t>User</w:t>
            </w:r>
          </w:p>
        </w:tc>
      </w:tr>
      <w:tr w:rsidR="002D4972" w14:paraId="6A801B9D" w14:textId="77777777" w:rsidTr="002D4972">
        <w:tc>
          <w:tcPr>
            <w:tcW w:w="9345" w:type="dxa"/>
          </w:tcPr>
          <w:p w14:paraId="4E714565" w14:textId="77777777" w:rsidR="002D4972" w:rsidRPr="0018203A" w:rsidRDefault="002D4972" w:rsidP="002D4972">
            <w:pPr>
              <w:rPr>
                <w:lang w:val="en-US"/>
              </w:rPr>
            </w:pPr>
            <w:r>
              <w:t>Назначение:</w:t>
            </w:r>
            <w:r w:rsidR="0018203A">
              <w:t xml:space="preserve"> пользователь системы</w:t>
            </w:r>
          </w:p>
        </w:tc>
      </w:tr>
      <w:tr w:rsidR="002D4972" w:rsidRPr="00E74450" w14:paraId="6862A560" w14:textId="77777777" w:rsidTr="002D4972">
        <w:tc>
          <w:tcPr>
            <w:tcW w:w="9345" w:type="dxa"/>
          </w:tcPr>
          <w:p w14:paraId="4FB053C4" w14:textId="77777777" w:rsidR="002D4972" w:rsidRDefault="002D4972" w:rsidP="002D4972">
            <w:r>
              <w:t>Структуры и типы данных модуля:</w:t>
            </w:r>
          </w:p>
          <w:p w14:paraId="3A8A581A" w14:textId="77777777" w:rsidR="0018203A" w:rsidRPr="0018203A" w:rsidRDefault="0018203A" w:rsidP="002D4972">
            <w:pPr>
              <w:rPr>
                <w:lang w:val="en-US"/>
              </w:rPr>
            </w:pPr>
            <w:r>
              <w:rPr>
                <w:lang w:val="en-US"/>
              </w:rPr>
              <w:t>Int id, string login, string password, UserRole role, string phonenumber, string mail, Fullname fullname</w:t>
            </w:r>
          </w:p>
        </w:tc>
      </w:tr>
      <w:tr w:rsidR="002D4972" w14:paraId="65617E52" w14:textId="77777777" w:rsidTr="002D4972">
        <w:tc>
          <w:tcPr>
            <w:tcW w:w="9345" w:type="dxa"/>
          </w:tcPr>
          <w:p w14:paraId="2B6F3C1A" w14:textId="77777777" w:rsidR="002D4972" w:rsidRPr="00667086" w:rsidRDefault="002D4972" w:rsidP="00667086">
            <w:r>
              <w:t>Декомпозиция:</w:t>
            </w:r>
            <w:r w:rsidR="00667086">
              <w:t xml:space="preserve"> </w:t>
            </w:r>
            <w:r w:rsidR="00667086" w:rsidRPr="00667086">
              <w:t xml:space="preserve"> </w:t>
            </w:r>
            <w:r w:rsidR="00667086">
              <w:t xml:space="preserve">связан с </w:t>
            </w:r>
            <w:r w:rsidR="00667086">
              <w:rPr>
                <w:lang w:val="en-US"/>
              </w:rPr>
              <w:t>Fullnam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UserRole</w:t>
            </w:r>
          </w:p>
        </w:tc>
      </w:tr>
      <w:tr w:rsidR="002D4972" w14:paraId="46213F1B" w14:textId="77777777" w:rsidTr="002D4972">
        <w:tc>
          <w:tcPr>
            <w:tcW w:w="9345" w:type="dxa"/>
          </w:tcPr>
          <w:p w14:paraId="6837F790" w14:textId="77777777" w:rsidR="002D4972" w:rsidRDefault="002D4972" w:rsidP="002D4972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14:paraId="047EC8F4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8203A" w14:paraId="22764CC6" w14:textId="77777777" w:rsidTr="009E04FF">
        <w:tc>
          <w:tcPr>
            <w:tcW w:w="9345" w:type="dxa"/>
          </w:tcPr>
          <w:p w14:paraId="0EEFD976" w14:textId="77777777" w:rsidR="0018203A" w:rsidRPr="0018203A" w:rsidRDefault="0018203A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name</w:t>
            </w:r>
          </w:p>
        </w:tc>
      </w:tr>
      <w:tr w:rsidR="0018203A" w14:paraId="60D445B2" w14:textId="77777777" w:rsidTr="009E04FF">
        <w:tc>
          <w:tcPr>
            <w:tcW w:w="9345" w:type="dxa"/>
          </w:tcPr>
          <w:p w14:paraId="2F6C17A8" w14:textId="77777777" w:rsidR="0018203A" w:rsidRPr="0018203A" w:rsidRDefault="0018203A" w:rsidP="0018203A">
            <w:r>
              <w:t>Назначение: информация о фио пользователя</w:t>
            </w:r>
          </w:p>
        </w:tc>
      </w:tr>
      <w:tr w:rsidR="0018203A" w:rsidRPr="00E74450" w14:paraId="6D8090B7" w14:textId="77777777" w:rsidTr="009E04FF">
        <w:tc>
          <w:tcPr>
            <w:tcW w:w="9345" w:type="dxa"/>
          </w:tcPr>
          <w:p w14:paraId="4A82AA4F" w14:textId="77777777" w:rsidR="0018203A" w:rsidRDefault="0018203A" w:rsidP="009E04FF">
            <w:r>
              <w:t>Структуры и типы данных модуля:</w:t>
            </w:r>
          </w:p>
          <w:p w14:paraId="11CC8114" w14:textId="77777777" w:rsidR="0018203A" w:rsidRPr="0018203A" w:rsidRDefault="0018203A" w:rsidP="009E04FF">
            <w:pPr>
              <w:rPr>
                <w:lang w:val="en-US"/>
              </w:rPr>
            </w:pPr>
            <w:r>
              <w:rPr>
                <w:lang w:val="en-US"/>
              </w:rPr>
              <w:t>string name, string lastname, string secondname</w:t>
            </w:r>
          </w:p>
        </w:tc>
      </w:tr>
      <w:tr w:rsidR="0018203A" w14:paraId="483A0FB5" w14:textId="77777777" w:rsidTr="009E04FF">
        <w:tc>
          <w:tcPr>
            <w:tcW w:w="9345" w:type="dxa"/>
          </w:tcPr>
          <w:p w14:paraId="783C9C03" w14:textId="77777777" w:rsidR="0018203A" w:rsidRPr="00667086" w:rsidRDefault="0018203A" w:rsidP="00667086">
            <w:r>
              <w:t>Декомпозиция:</w:t>
            </w:r>
            <w:r w:rsidR="00667086">
              <w:t xml:space="preserve"> связан с </w:t>
            </w:r>
            <w:r w:rsidR="00667086">
              <w:rPr>
                <w:lang w:val="en-US"/>
              </w:rPr>
              <w:t>User</w:t>
            </w:r>
          </w:p>
        </w:tc>
      </w:tr>
      <w:tr w:rsidR="0018203A" w14:paraId="2B535460" w14:textId="77777777" w:rsidTr="009E04FF">
        <w:tc>
          <w:tcPr>
            <w:tcW w:w="9345" w:type="dxa"/>
          </w:tcPr>
          <w:p w14:paraId="76796CE4" w14:textId="77777777" w:rsidR="0018203A" w:rsidRPr="00667086" w:rsidRDefault="0018203A" w:rsidP="009E04FF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14:paraId="36D8AFEE" w14:textId="77777777" w:rsidR="0018203A" w:rsidRDefault="0018203A" w:rsidP="0018203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4A37500C" w14:textId="77777777" w:rsidTr="009E04FF">
        <w:tc>
          <w:tcPr>
            <w:tcW w:w="9345" w:type="dxa"/>
          </w:tcPr>
          <w:p w14:paraId="31E21B1F" w14:textId="77777777" w:rsidR="002D4972" w:rsidRPr="002D4972" w:rsidRDefault="002D4972" w:rsidP="009E04FF">
            <w:pPr>
              <w:jc w:val="center"/>
            </w:pPr>
            <w:r>
              <w:rPr>
                <w:lang w:val="en-US"/>
              </w:rPr>
              <w:t>UserRole</w:t>
            </w:r>
          </w:p>
        </w:tc>
      </w:tr>
      <w:tr w:rsidR="002D4972" w14:paraId="6A76D271" w14:textId="77777777" w:rsidTr="009E04FF">
        <w:tc>
          <w:tcPr>
            <w:tcW w:w="9345" w:type="dxa"/>
          </w:tcPr>
          <w:p w14:paraId="4706C9C1" w14:textId="77777777" w:rsidR="002D4972" w:rsidRDefault="002D4972" w:rsidP="0018203A">
            <w:r>
              <w:t>Назначение:</w:t>
            </w:r>
            <w:r w:rsidR="0018203A">
              <w:t xml:space="preserve"> роли пользователей</w:t>
            </w:r>
          </w:p>
        </w:tc>
      </w:tr>
      <w:tr w:rsidR="002D4972" w14:paraId="39F926B8" w14:textId="77777777" w:rsidTr="009E04FF">
        <w:tc>
          <w:tcPr>
            <w:tcW w:w="9345" w:type="dxa"/>
          </w:tcPr>
          <w:p w14:paraId="6B743761" w14:textId="77777777" w:rsidR="002D4972" w:rsidRDefault="002D4972" w:rsidP="009E04FF">
            <w:r>
              <w:t>Структуры и типы данных модуля:</w:t>
            </w:r>
          </w:p>
          <w:p w14:paraId="647D6784" w14:textId="7C2A4E28" w:rsidR="0018203A" w:rsidRPr="00E74450" w:rsidRDefault="0018203A" w:rsidP="009E04FF">
            <w:r>
              <w:rPr>
                <w:lang w:val="en-US"/>
              </w:rPr>
              <w:t>1 – Student, 2 – Lecture, 3- Deanat</w:t>
            </w:r>
            <w:r w:rsidR="00E74450">
              <w:rPr>
                <w:lang w:val="en-US"/>
              </w:rPr>
              <w:t>, 4-Abiturient</w:t>
            </w:r>
          </w:p>
        </w:tc>
      </w:tr>
      <w:tr w:rsidR="002D4972" w14:paraId="4671956E" w14:textId="77777777" w:rsidTr="009E04FF">
        <w:tc>
          <w:tcPr>
            <w:tcW w:w="9345" w:type="dxa"/>
          </w:tcPr>
          <w:p w14:paraId="264F2CAC" w14:textId="77777777" w:rsidR="002D4972" w:rsidRPr="00667086" w:rsidRDefault="002D4972" w:rsidP="009E04FF">
            <w:pPr>
              <w:rPr>
                <w:lang w:val="en-US"/>
              </w:rPr>
            </w:pPr>
            <w:r>
              <w:t>Декомпозиция:</w:t>
            </w:r>
            <w:r w:rsidR="00667086">
              <w:t xml:space="preserve"> связан с </w:t>
            </w:r>
            <w:r w:rsidR="00667086">
              <w:rPr>
                <w:lang w:val="en-US"/>
              </w:rPr>
              <w:t>User</w:t>
            </w:r>
          </w:p>
        </w:tc>
      </w:tr>
      <w:tr w:rsidR="002D4972" w14:paraId="2510831A" w14:textId="77777777" w:rsidTr="009E04FF">
        <w:tc>
          <w:tcPr>
            <w:tcW w:w="9345" w:type="dxa"/>
          </w:tcPr>
          <w:p w14:paraId="0E7E79BA" w14:textId="77777777"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перечисление</w:t>
            </w:r>
          </w:p>
        </w:tc>
      </w:tr>
    </w:tbl>
    <w:p w14:paraId="05824E92" w14:textId="77777777" w:rsidR="002D4972" w:rsidRDefault="002D4972" w:rsidP="002D4972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52009673" w14:textId="77777777" w:rsidTr="009E04FF">
        <w:tc>
          <w:tcPr>
            <w:tcW w:w="9345" w:type="dxa"/>
          </w:tcPr>
          <w:p w14:paraId="730CED82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udent</w:t>
            </w:r>
          </w:p>
        </w:tc>
      </w:tr>
      <w:tr w:rsidR="002D4972" w14:paraId="2B633808" w14:textId="77777777" w:rsidTr="009E04FF">
        <w:tc>
          <w:tcPr>
            <w:tcW w:w="9345" w:type="dxa"/>
          </w:tcPr>
          <w:p w14:paraId="7B98AE4A" w14:textId="77777777" w:rsidR="002D4972" w:rsidRDefault="002D4972" w:rsidP="0018203A">
            <w:r>
              <w:t>Назначение:</w:t>
            </w:r>
            <w:r w:rsidR="0018203A">
              <w:t xml:space="preserve"> информация о студенте</w:t>
            </w:r>
          </w:p>
        </w:tc>
      </w:tr>
      <w:tr w:rsidR="002D4972" w14:paraId="1241B7D6" w14:textId="77777777" w:rsidTr="009E04FF">
        <w:tc>
          <w:tcPr>
            <w:tcW w:w="9345" w:type="dxa"/>
          </w:tcPr>
          <w:p w14:paraId="18695B28" w14:textId="77777777" w:rsidR="002D4972" w:rsidRPr="00667086" w:rsidRDefault="002D4972" w:rsidP="009E04FF">
            <w:r>
              <w:t>Структуры и типы данных модуля:</w:t>
            </w:r>
            <w:r w:rsidR="00667086">
              <w:t xml:space="preserve"> </w:t>
            </w:r>
          </w:p>
          <w:p w14:paraId="1CDAD59D" w14:textId="77777777" w:rsidR="00667086" w:rsidRPr="00667086" w:rsidRDefault="00495842" w:rsidP="00495842">
            <w:pPr>
              <w:rPr>
                <w:lang w:val="en-US"/>
              </w:rPr>
            </w:pPr>
            <w:r>
              <w:rPr>
                <w:lang w:val="en-US"/>
              </w:rPr>
              <w:t>Group group</w:t>
            </w:r>
          </w:p>
        </w:tc>
      </w:tr>
      <w:tr w:rsidR="002D4972" w14:paraId="04DCB867" w14:textId="77777777" w:rsidTr="009E04FF">
        <w:tc>
          <w:tcPr>
            <w:tcW w:w="9345" w:type="dxa"/>
          </w:tcPr>
          <w:p w14:paraId="7E36515F" w14:textId="77777777" w:rsidR="002D4972" w:rsidRPr="00667086" w:rsidRDefault="002D4972" w:rsidP="00495842">
            <w:r>
              <w:t>Декомпозиция:</w:t>
            </w:r>
            <w:r w:rsidR="00667086" w:rsidRPr="00667086">
              <w:t xml:space="preserve"> связан с </w:t>
            </w:r>
            <w:r w:rsidR="00667086">
              <w:rPr>
                <w:lang w:val="en-US"/>
              </w:rPr>
              <w:t>Group</w:t>
            </w:r>
          </w:p>
        </w:tc>
      </w:tr>
      <w:tr w:rsidR="002D4972" w14:paraId="30D6DB00" w14:textId="77777777" w:rsidTr="009E04FF">
        <w:tc>
          <w:tcPr>
            <w:tcW w:w="9345" w:type="dxa"/>
          </w:tcPr>
          <w:p w14:paraId="229B09E2" w14:textId="77777777" w:rsidR="002D4972" w:rsidRPr="00667086" w:rsidRDefault="002D4972" w:rsidP="009E04FF">
            <w:r>
              <w:t>Класс или обобщение:</w:t>
            </w:r>
            <w:r w:rsidR="00667086" w:rsidRPr="00667086">
              <w:t xml:space="preserve"> </w:t>
            </w:r>
            <w:r w:rsidR="00667086">
              <w:t xml:space="preserve">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14:paraId="3D9C55CF" w14:textId="77777777" w:rsidR="00667086" w:rsidRDefault="00667086" w:rsidP="004847E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30958875" w14:textId="77777777" w:rsidTr="009E04FF">
        <w:tc>
          <w:tcPr>
            <w:tcW w:w="9345" w:type="dxa"/>
          </w:tcPr>
          <w:p w14:paraId="3194B2A1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ecture</w:t>
            </w:r>
          </w:p>
        </w:tc>
      </w:tr>
      <w:tr w:rsidR="002D4972" w14:paraId="75FEB77F" w14:textId="77777777" w:rsidTr="009E04FF">
        <w:tc>
          <w:tcPr>
            <w:tcW w:w="9345" w:type="dxa"/>
          </w:tcPr>
          <w:p w14:paraId="73A0AC4B" w14:textId="77777777" w:rsidR="002D4972" w:rsidRDefault="002D4972" w:rsidP="009E04FF">
            <w:r>
              <w:t>Назначение:</w:t>
            </w:r>
            <w:r w:rsidR="0018203A">
              <w:t xml:space="preserve"> информация о преподавателе</w:t>
            </w:r>
          </w:p>
        </w:tc>
      </w:tr>
      <w:tr w:rsidR="002D4972" w14:paraId="72672DF4" w14:textId="77777777" w:rsidTr="009E04FF">
        <w:tc>
          <w:tcPr>
            <w:tcW w:w="9345" w:type="dxa"/>
          </w:tcPr>
          <w:p w14:paraId="47D285E3" w14:textId="77777777" w:rsidR="00667086" w:rsidRPr="00495842" w:rsidRDefault="002D4972" w:rsidP="00667086">
            <w:r>
              <w:t>Структуры и типы данных модуля:</w:t>
            </w:r>
          </w:p>
        </w:tc>
      </w:tr>
      <w:tr w:rsidR="002D4972" w14:paraId="6703D515" w14:textId="77777777" w:rsidTr="009E04FF">
        <w:tc>
          <w:tcPr>
            <w:tcW w:w="9345" w:type="dxa"/>
          </w:tcPr>
          <w:p w14:paraId="7B5AD755" w14:textId="77777777" w:rsidR="002D4972" w:rsidRPr="00667086" w:rsidRDefault="002D4972" w:rsidP="00495842">
            <w:pPr>
              <w:rPr>
                <w:lang w:val="en-US"/>
              </w:rPr>
            </w:pPr>
            <w:r>
              <w:t>Декомпозиция:</w:t>
            </w:r>
            <w:r w:rsidR="00667086">
              <w:rPr>
                <w:lang w:val="en-US"/>
              </w:rPr>
              <w:t xml:space="preserve"> </w:t>
            </w:r>
          </w:p>
        </w:tc>
      </w:tr>
      <w:tr w:rsidR="002D4972" w14:paraId="740E0A9A" w14:textId="77777777" w:rsidTr="009E04FF">
        <w:tc>
          <w:tcPr>
            <w:tcW w:w="9345" w:type="dxa"/>
          </w:tcPr>
          <w:p w14:paraId="1912748D" w14:textId="77777777" w:rsidR="002D4972" w:rsidRDefault="002D4972" w:rsidP="009E04FF">
            <w:r>
              <w:t>Класс или обобщение:</w:t>
            </w:r>
            <w:r w:rsidR="00667086">
              <w:t xml:space="preserve"> 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14:paraId="59B9BDCA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7889AF6D" w14:textId="77777777" w:rsidTr="009E04FF">
        <w:tc>
          <w:tcPr>
            <w:tcW w:w="9345" w:type="dxa"/>
          </w:tcPr>
          <w:p w14:paraId="45B2D45C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anat</w:t>
            </w:r>
          </w:p>
        </w:tc>
      </w:tr>
      <w:tr w:rsidR="002D4972" w14:paraId="285D6DA3" w14:textId="77777777" w:rsidTr="009E04FF">
        <w:tc>
          <w:tcPr>
            <w:tcW w:w="9345" w:type="dxa"/>
          </w:tcPr>
          <w:p w14:paraId="551BD8EA" w14:textId="77777777" w:rsidR="002D4972" w:rsidRDefault="002D4972" w:rsidP="009E04FF">
            <w:r>
              <w:t>Назначение:</w:t>
            </w:r>
            <w:r w:rsidR="0018203A">
              <w:t xml:space="preserve"> информация о сотруднике деканата</w:t>
            </w:r>
          </w:p>
        </w:tc>
      </w:tr>
      <w:tr w:rsidR="002D4972" w14:paraId="7DA3EE81" w14:textId="77777777" w:rsidTr="009E04FF">
        <w:tc>
          <w:tcPr>
            <w:tcW w:w="9345" w:type="dxa"/>
          </w:tcPr>
          <w:p w14:paraId="2343DDE2" w14:textId="77777777" w:rsidR="002D4972" w:rsidRDefault="002D4972" w:rsidP="009E04FF">
            <w:r>
              <w:t>Структуры и типы данных модуля:</w:t>
            </w:r>
          </w:p>
        </w:tc>
      </w:tr>
      <w:tr w:rsidR="002D4972" w14:paraId="017075FF" w14:textId="77777777" w:rsidTr="009E04FF">
        <w:tc>
          <w:tcPr>
            <w:tcW w:w="9345" w:type="dxa"/>
          </w:tcPr>
          <w:p w14:paraId="1501CF0A" w14:textId="77777777" w:rsidR="002D4972" w:rsidRDefault="002D4972" w:rsidP="009E04FF">
            <w:r>
              <w:t>Декомпозиция:</w:t>
            </w:r>
          </w:p>
        </w:tc>
      </w:tr>
      <w:tr w:rsidR="002D4972" w14:paraId="7FAB15AD" w14:textId="77777777" w:rsidTr="009E04FF">
        <w:tc>
          <w:tcPr>
            <w:tcW w:w="9345" w:type="dxa"/>
          </w:tcPr>
          <w:p w14:paraId="526B766D" w14:textId="77777777" w:rsidR="002D4972" w:rsidRDefault="002D4972" w:rsidP="009E04FF">
            <w:r>
              <w:t>Класс или обобщение:</w:t>
            </w:r>
            <w:r w:rsidR="00667086">
              <w:t xml:space="preserve"> подкласс </w:t>
            </w:r>
            <w:r w:rsidR="00667086">
              <w:rPr>
                <w:lang w:val="en-US"/>
              </w:rPr>
              <w:t>User</w:t>
            </w:r>
          </w:p>
        </w:tc>
      </w:tr>
    </w:tbl>
    <w:p w14:paraId="616B9099" w14:textId="4E5D833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74450" w14:paraId="29DDBBA3" w14:textId="77777777" w:rsidTr="009C30AA">
        <w:tc>
          <w:tcPr>
            <w:tcW w:w="9345" w:type="dxa"/>
          </w:tcPr>
          <w:p w14:paraId="6AAA7F2C" w14:textId="1E75D1F8" w:rsidR="00E74450" w:rsidRPr="00E74450" w:rsidRDefault="00E74450" w:rsidP="009C30A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biturient</w:t>
            </w:r>
          </w:p>
        </w:tc>
      </w:tr>
      <w:tr w:rsidR="00E74450" w14:paraId="169570E8" w14:textId="77777777" w:rsidTr="009C30AA">
        <w:tc>
          <w:tcPr>
            <w:tcW w:w="9345" w:type="dxa"/>
          </w:tcPr>
          <w:p w14:paraId="3A743156" w14:textId="7B02A895" w:rsidR="00E74450" w:rsidRPr="00E74450" w:rsidRDefault="00E74450" w:rsidP="009C30AA">
            <w:pPr>
              <w:rPr>
                <w:lang w:val="en-US"/>
              </w:rPr>
            </w:pPr>
            <w:r>
              <w:t xml:space="preserve">Назначение: информация о </w:t>
            </w:r>
            <w:r>
              <w:t>поступающем</w:t>
            </w:r>
          </w:p>
        </w:tc>
      </w:tr>
      <w:tr w:rsidR="00E74450" w14:paraId="2A6F7D1A" w14:textId="77777777" w:rsidTr="009C30AA">
        <w:tc>
          <w:tcPr>
            <w:tcW w:w="9345" w:type="dxa"/>
          </w:tcPr>
          <w:p w14:paraId="7E1944C0" w14:textId="77777777" w:rsidR="00E74450" w:rsidRDefault="00E74450" w:rsidP="009C30AA">
            <w:r>
              <w:t>Структуры и типы данных модуля:</w:t>
            </w:r>
          </w:p>
        </w:tc>
      </w:tr>
      <w:tr w:rsidR="00E74450" w14:paraId="4D00B0BB" w14:textId="77777777" w:rsidTr="009C30AA">
        <w:tc>
          <w:tcPr>
            <w:tcW w:w="9345" w:type="dxa"/>
          </w:tcPr>
          <w:p w14:paraId="121F11F5" w14:textId="77777777" w:rsidR="00E74450" w:rsidRDefault="00E74450" w:rsidP="009C30AA">
            <w:r>
              <w:t>Декомпозиция:</w:t>
            </w:r>
          </w:p>
        </w:tc>
      </w:tr>
      <w:tr w:rsidR="00E74450" w14:paraId="5197B09A" w14:textId="77777777" w:rsidTr="009C30AA">
        <w:tc>
          <w:tcPr>
            <w:tcW w:w="9345" w:type="dxa"/>
          </w:tcPr>
          <w:p w14:paraId="2E88CFC6" w14:textId="77777777" w:rsidR="00E74450" w:rsidRDefault="00E74450" w:rsidP="009C30AA">
            <w:r>
              <w:t xml:space="preserve">Класс или обобщение: подкласс </w:t>
            </w:r>
            <w:r>
              <w:rPr>
                <w:lang w:val="en-US"/>
              </w:rPr>
              <w:t>User</w:t>
            </w:r>
          </w:p>
        </w:tc>
      </w:tr>
    </w:tbl>
    <w:p w14:paraId="4807B4A8" w14:textId="77777777" w:rsidR="00E74450" w:rsidRDefault="00E74450" w:rsidP="00E7445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1D369E3D" w14:textId="77777777" w:rsidTr="009E04FF">
        <w:tc>
          <w:tcPr>
            <w:tcW w:w="9345" w:type="dxa"/>
          </w:tcPr>
          <w:p w14:paraId="76971612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iscipline</w:t>
            </w:r>
          </w:p>
        </w:tc>
      </w:tr>
      <w:tr w:rsidR="002D4972" w14:paraId="54136D0F" w14:textId="77777777" w:rsidTr="009E04FF">
        <w:tc>
          <w:tcPr>
            <w:tcW w:w="9345" w:type="dxa"/>
          </w:tcPr>
          <w:p w14:paraId="53613AA3" w14:textId="77777777" w:rsidR="002D4972" w:rsidRDefault="002D4972" w:rsidP="009E04FF">
            <w:r>
              <w:t>Назначение:</w:t>
            </w:r>
            <w:r w:rsidR="0018203A">
              <w:t xml:space="preserve"> информация о дисциплине</w:t>
            </w:r>
          </w:p>
        </w:tc>
      </w:tr>
      <w:tr w:rsidR="002D4972" w:rsidRPr="00E74450" w14:paraId="17428F04" w14:textId="77777777" w:rsidTr="009E04FF">
        <w:tc>
          <w:tcPr>
            <w:tcW w:w="9345" w:type="dxa"/>
          </w:tcPr>
          <w:p w14:paraId="084BBD3B" w14:textId="77777777" w:rsidR="002D4972" w:rsidRDefault="002D4972" w:rsidP="009E04FF">
            <w:r>
              <w:t>Структуры и типы данных модуля:</w:t>
            </w:r>
          </w:p>
          <w:p w14:paraId="5CA73FAC" w14:textId="77777777" w:rsidR="00667086" w:rsidRPr="00667086" w:rsidRDefault="00667086" w:rsidP="009E04FF">
            <w:pPr>
              <w:rPr>
                <w:lang w:val="en-US"/>
              </w:rPr>
            </w:pPr>
            <w:r>
              <w:rPr>
                <w:lang w:val="en-US"/>
              </w:rPr>
              <w:t>Int id, string name, int hours</w:t>
            </w:r>
          </w:p>
        </w:tc>
      </w:tr>
      <w:tr w:rsidR="002D4972" w14:paraId="00D776FD" w14:textId="77777777" w:rsidTr="009E04FF">
        <w:tc>
          <w:tcPr>
            <w:tcW w:w="9345" w:type="dxa"/>
          </w:tcPr>
          <w:p w14:paraId="6F7544A6" w14:textId="77777777" w:rsidR="002D4972" w:rsidRDefault="002D4972" w:rsidP="009E04FF">
            <w:r>
              <w:t>Декомпозиция:</w:t>
            </w:r>
          </w:p>
        </w:tc>
      </w:tr>
      <w:tr w:rsidR="002D4972" w14:paraId="465E07E5" w14:textId="77777777" w:rsidTr="009E04FF">
        <w:tc>
          <w:tcPr>
            <w:tcW w:w="9345" w:type="dxa"/>
          </w:tcPr>
          <w:p w14:paraId="64FC83ED" w14:textId="77777777"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класс</w:t>
            </w:r>
          </w:p>
        </w:tc>
      </w:tr>
    </w:tbl>
    <w:p w14:paraId="2061B79B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69AF10DB" w14:textId="77777777" w:rsidTr="009E04FF">
        <w:tc>
          <w:tcPr>
            <w:tcW w:w="9345" w:type="dxa"/>
          </w:tcPr>
          <w:p w14:paraId="5FCD7FDC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roup</w:t>
            </w:r>
          </w:p>
        </w:tc>
      </w:tr>
      <w:tr w:rsidR="002D4972" w14:paraId="7088CDFA" w14:textId="77777777" w:rsidTr="009E04FF">
        <w:tc>
          <w:tcPr>
            <w:tcW w:w="9345" w:type="dxa"/>
          </w:tcPr>
          <w:p w14:paraId="7C269E03" w14:textId="77777777" w:rsidR="002D4972" w:rsidRDefault="002D4972" w:rsidP="009E04FF">
            <w:r>
              <w:t>Назначение:</w:t>
            </w:r>
            <w:r w:rsidR="0018203A">
              <w:t xml:space="preserve"> информация об учебной группе</w:t>
            </w:r>
          </w:p>
        </w:tc>
      </w:tr>
      <w:tr w:rsidR="002D4972" w:rsidRPr="00E74450" w14:paraId="1D6CA352" w14:textId="77777777" w:rsidTr="009E04FF">
        <w:tc>
          <w:tcPr>
            <w:tcW w:w="9345" w:type="dxa"/>
          </w:tcPr>
          <w:p w14:paraId="4B52D772" w14:textId="77777777" w:rsidR="002D4972" w:rsidRPr="00E74450" w:rsidRDefault="002D4972" w:rsidP="009E04FF">
            <w:r>
              <w:t>Структуры и типы данных модуля:</w:t>
            </w:r>
          </w:p>
          <w:p w14:paraId="44201258" w14:textId="77777777" w:rsidR="00667086" w:rsidRPr="00495842" w:rsidRDefault="00667086" w:rsidP="00495842">
            <w:pPr>
              <w:rPr>
                <w:lang w:val="en-US"/>
              </w:rPr>
            </w:pPr>
            <w:r>
              <w:rPr>
                <w:lang w:val="en-US"/>
              </w:rPr>
              <w:t>Int id, string number, int course</w:t>
            </w:r>
            <w:r w:rsidR="00495842" w:rsidRPr="00495842">
              <w:rPr>
                <w:lang w:val="en-US"/>
              </w:rPr>
              <w:t xml:space="preserve">, </w:t>
            </w:r>
            <w:r w:rsidR="00B46EAE">
              <w:rPr>
                <w:lang w:val="en-US"/>
              </w:rPr>
              <w:t>Speciality speciality</w:t>
            </w:r>
          </w:p>
        </w:tc>
      </w:tr>
      <w:tr w:rsidR="002D4972" w14:paraId="16950CC5" w14:textId="77777777" w:rsidTr="009E04FF">
        <w:tc>
          <w:tcPr>
            <w:tcW w:w="9345" w:type="dxa"/>
          </w:tcPr>
          <w:p w14:paraId="6BC24319" w14:textId="77777777" w:rsidR="002D4972" w:rsidRPr="00B46EAE" w:rsidRDefault="002D4972" w:rsidP="00495842">
            <w:pPr>
              <w:rPr>
                <w:lang w:val="en-US"/>
              </w:rPr>
            </w:pPr>
            <w:r>
              <w:t>Декомпозиция:</w:t>
            </w:r>
            <w:r w:rsidR="00B46EAE">
              <w:t xml:space="preserve"> связан с </w:t>
            </w:r>
            <w:r w:rsidR="00495842">
              <w:rPr>
                <w:lang w:val="en-US"/>
              </w:rPr>
              <w:t>S</w:t>
            </w:r>
            <w:r w:rsidR="00B46EAE">
              <w:rPr>
                <w:lang w:val="en-US"/>
              </w:rPr>
              <w:t>peciality</w:t>
            </w:r>
          </w:p>
        </w:tc>
      </w:tr>
      <w:tr w:rsidR="002D4972" w14:paraId="7ADF6913" w14:textId="77777777" w:rsidTr="009E04FF">
        <w:tc>
          <w:tcPr>
            <w:tcW w:w="9345" w:type="dxa"/>
          </w:tcPr>
          <w:p w14:paraId="6F17B09D" w14:textId="77777777" w:rsidR="002D4972" w:rsidRPr="00667086" w:rsidRDefault="002D4972" w:rsidP="009E04FF">
            <w:r>
              <w:t>Класс или обобщение:</w:t>
            </w:r>
            <w:r w:rsidR="00667086">
              <w:rPr>
                <w:lang w:val="en-US"/>
              </w:rPr>
              <w:t xml:space="preserve"> </w:t>
            </w:r>
            <w:r w:rsidR="00667086">
              <w:t>класс</w:t>
            </w:r>
          </w:p>
        </w:tc>
      </w:tr>
    </w:tbl>
    <w:p w14:paraId="67CEE96C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6231B51E" w14:textId="77777777" w:rsidTr="009E04FF">
        <w:tc>
          <w:tcPr>
            <w:tcW w:w="9345" w:type="dxa"/>
          </w:tcPr>
          <w:p w14:paraId="07DDC741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roupDiscipline</w:t>
            </w:r>
          </w:p>
        </w:tc>
      </w:tr>
      <w:tr w:rsidR="002D4972" w14:paraId="5F52BE19" w14:textId="77777777" w:rsidTr="009E04FF">
        <w:tc>
          <w:tcPr>
            <w:tcW w:w="9345" w:type="dxa"/>
          </w:tcPr>
          <w:p w14:paraId="27FE3C0E" w14:textId="77777777" w:rsidR="002D4972" w:rsidRDefault="002D4972" w:rsidP="0018203A">
            <w:r>
              <w:t>Назначение:</w:t>
            </w:r>
            <w:r w:rsidR="0018203A">
              <w:t xml:space="preserve"> информация об учебной дисциплине группы</w:t>
            </w:r>
          </w:p>
        </w:tc>
      </w:tr>
      <w:tr w:rsidR="002D4972" w:rsidRPr="00E74450" w14:paraId="2D03AC00" w14:textId="77777777" w:rsidTr="009E04FF">
        <w:tc>
          <w:tcPr>
            <w:tcW w:w="9345" w:type="dxa"/>
          </w:tcPr>
          <w:p w14:paraId="0453BD32" w14:textId="77777777" w:rsidR="002D4972" w:rsidRDefault="002D4972" w:rsidP="009E04FF">
            <w:r>
              <w:t>Структуры и типы данных модуля:</w:t>
            </w:r>
          </w:p>
          <w:p w14:paraId="1B8DE129" w14:textId="77777777" w:rsidR="00667086" w:rsidRPr="00667086" w:rsidRDefault="00667086" w:rsidP="009E04FF">
            <w:pPr>
              <w:rPr>
                <w:lang w:val="en-US"/>
              </w:rPr>
            </w:pPr>
            <w:r>
              <w:rPr>
                <w:lang w:val="en-US"/>
              </w:rPr>
              <w:t>Group group, Discipline discipline, ExamType examtype, int hours, Lecture lecture</w:t>
            </w:r>
          </w:p>
        </w:tc>
      </w:tr>
      <w:tr w:rsidR="002D4972" w14:paraId="36DDE272" w14:textId="77777777" w:rsidTr="009E04FF">
        <w:tc>
          <w:tcPr>
            <w:tcW w:w="9345" w:type="dxa"/>
          </w:tcPr>
          <w:p w14:paraId="00EA4822" w14:textId="77777777" w:rsidR="002D4972" w:rsidRPr="00667086" w:rsidRDefault="002D4972" w:rsidP="009E04FF">
            <w:r>
              <w:t>Декомпозиция:</w:t>
            </w:r>
            <w:r w:rsidR="00667086" w:rsidRPr="00667086">
              <w:t xml:space="preserve"> </w:t>
            </w:r>
            <w:r w:rsidR="00667086">
              <w:t xml:space="preserve">связан с </w:t>
            </w:r>
            <w:r w:rsidR="00667086">
              <w:rPr>
                <w:lang w:val="en-US"/>
              </w:rPr>
              <w:t>Disciplin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Group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ExamType</w:t>
            </w:r>
            <w:r w:rsidR="00667086" w:rsidRPr="00667086">
              <w:t xml:space="preserve">, </w:t>
            </w:r>
            <w:r w:rsidR="00667086">
              <w:rPr>
                <w:lang w:val="en-US"/>
              </w:rPr>
              <w:t>Lecture</w:t>
            </w:r>
          </w:p>
        </w:tc>
      </w:tr>
      <w:tr w:rsidR="002D4972" w14:paraId="66789728" w14:textId="77777777" w:rsidTr="009E04FF">
        <w:tc>
          <w:tcPr>
            <w:tcW w:w="9345" w:type="dxa"/>
          </w:tcPr>
          <w:p w14:paraId="7944FBB0" w14:textId="77777777" w:rsidR="002D4972" w:rsidRDefault="002D4972" w:rsidP="009E04FF">
            <w:r>
              <w:t>Класс или обобщение:</w:t>
            </w:r>
            <w:r w:rsidR="00667086">
              <w:t xml:space="preserve"> класс</w:t>
            </w:r>
          </w:p>
        </w:tc>
      </w:tr>
    </w:tbl>
    <w:p w14:paraId="3B4BBC10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14:paraId="6E7A80C7" w14:textId="77777777" w:rsidTr="009E04FF">
        <w:tc>
          <w:tcPr>
            <w:tcW w:w="9345" w:type="dxa"/>
          </w:tcPr>
          <w:p w14:paraId="637A862E" w14:textId="77777777" w:rsidR="00B46EAE" w:rsidRPr="002D4972" w:rsidRDefault="00B46EAE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xamType</w:t>
            </w:r>
          </w:p>
        </w:tc>
      </w:tr>
      <w:tr w:rsidR="00B46EAE" w14:paraId="028E8F10" w14:textId="77777777" w:rsidTr="009E04FF">
        <w:tc>
          <w:tcPr>
            <w:tcW w:w="9345" w:type="dxa"/>
          </w:tcPr>
          <w:p w14:paraId="6CAB4BF9" w14:textId="77777777" w:rsidR="00B46EAE" w:rsidRDefault="00B46EAE" w:rsidP="009E04FF">
            <w:r>
              <w:t>Назначение: виды экзаменации</w:t>
            </w:r>
          </w:p>
        </w:tc>
      </w:tr>
      <w:tr w:rsidR="00B46EAE" w:rsidRPr="00E74450" w14:paraId="6B61112C" w14:textId="77777777" w:rsidTr="009E04FF">
        <w:tc>
          <w:tcPr>
            <w:tcW w:w="9345" w:type="dxa"/>
          </w:tcPr>
          <w:p w14:paraId="3213192D" w14:textId="77777777" w:rsidR="00B46EAE" w:rsidRDefault="00B46EAE" w:rsidP="009E04FF">
            <w:r>
              <w:t>Структуры и типы данных модуля:</w:t>
            </w:r>
          </w:p>
          <w:p w14:paraId="21B9AE51" w14:textId="77777777" w:rsidR="00B46EAE" w:rsidRPr="00B46EAE" w:rsidRDefault="00B46EAE" w:rsidP="00B46EAE">
            <w:pPr>
              <w:rPr>
                <w:lang w:val="en-US"/>
              </w:rPr>
            </w:pPr>
            <w:r>
              <w:rPr>
                <w:lang w:val="en-US"/>
              </w:rPr>
              <w:t>1-EXAM,2-STANDING,3-DIFFE,4-COURCE_PROJECT,5-COURSE_WORK</w:t>
            </w:r>
          </w:p>
        </w:tc>
      </w:tr>
      <w:tr w:rsidR="00B46EAE" w14:paraId="7C94CD16" w14:textId="77777777" w:rsidTr="009E04FF">
        <w:tc>
          <w:tcPr>
            <w:tcW w:w="9345" w:type="dxa"/>
          </w:tcPr>
          <w:p w14:paraId="05DCA439" w14:textId="77777777" w:rsidR="00B46EAE" w:rsidRPr="00B46EAE" w:rsidRDefault="00B46EAE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GroupDiscipline</w:t>
            </w:r>
          </w:p>
        </w:tc>
      </w:tr>
      <w:tr w:rsidR="00B46EAE" w14:paraId="7737265C" w14:textId="77777777" w:rsidTr="009E04FF">
        <w:tc>
          <w:tcPr>
            <w:tcW w:w="9345" w:type="dxa"/>
          </w:tcPr>
          <w:p w14:paraId="738CAF8A" w14:textId="77777777" w:rsidR="00B46EAE" w:rsidRDefault="00B46EAE" w:rsidP="009E04FF">
            <w:r>
              <w:t>Класс или обобщение: перечисление</w:t>
            </w:r>
          </w:p>
        </w:tc>
      </w:tr>
    </w:tbl>
    <w:p w14:paraId="19C7808D" w14:textId="77777777" w:rsidR="00B46EAE" w:rsidRDefault="00B46EAE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0227330D" w14:textId="77777777" w:rsidTr="009E04FF">
        <w:tc>
          <w:tcPr>
            <w:tcW w:w="9345" w:type="dxa"/>
          </w:tcPr>
          <w:p w14:paraId="159B4EB5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iality</w:t>
            </w:r>
          </w:p>
        </w:tc>
      </w:tr>
      <w:tr w:rsidR="002D4972" w14:paraId="4811AAE1" w14:textId="77777777" w:rsidTr="009E04FF">
        <w:tc>
          <w:tcPr>
            <w:tcW w:w="9345" w:type="dxa"/>
          </w:tcPr>
          <w:p w14:paraId="34DE1D2A" w14:textId="77777777" w:rsidR="002D4972" w:rsidRDefault="002D4972" w:rsidP="009E04FF">
            <w:r>
              <w:t>Назначение:</w:t>
            </w:r>
            <w:r w:rsidR="0018203A">
              <w:t xml:space="preserve"> информация о специальности</w:t>
            </w:r>
          </w:p>
        </w:tc>
      </w:tr>
      <w:tr w:rsidR="002D4972" w:rsidRPr="00E74450" w14:paraId="69C3ADCD" w14:textId="77777777" w:rsidTr="009E04FF">
        <w:tc>
          <w:tcPr>
            <w:tcW w:w="9345" w:type="dxa"/>
          </w:tcPr>
          <w:p w14:paraId="68D54351" w14:textId="77777777" w:rsidR="002D4972" w:rsidRDefault="002D4972" w:rsidP="009E04FF">
            <w:r>
              <w:t>Структуры и типы данных модуля:</w:t>
            </w:r>
          </w:p>
          <w:p w14:paraId="58846280" w14:textId="77777777"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string name, string code, EducationType type</w:t>
            </w:r>
          </w:p>
        </w:tc>
      </w:tr>
      <w:tr w:rsidR="002D4972" w14:paraId="09478775" w14:textId="77777777" w:rsidTr="009E04FF">
        <w:tc>
          <w:tcPr>
            <w:tcW w:w="9345" w:type="dxa"/>
          </w:tcPr>
          <w:p w14:paraId="12EF817E" w14:textId="77777777"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EducationType</w:t>
            </w:r>
          </w:p>
        </w:tc>
      </w:tr>
      <w:tr w:rsidR="002D4972" w14:paraId="43DD902E" w14:textId="77777777" w:rsidTr="009E04FF">
        <w:tc>
          <w:tcPr>
            <w:tcW w:w="9345" w:type="dxa"/>
          </w:tcPr>
          <w:p w14:paraId="18244E53" w14:textId="77777777" w:rsidR="002D4972" w:rsidRDefault="002D4972" w:rsidP="009E04FF">
            <w:r>
              <w:t>Класс или обобщение:</w:t>
            </w:r>
            <w:r w:rsidR="00B46EAE">
              <w:t xml:space="preserve"> класс</w:t>
            </w:r>
          </w:p>
        </w:tc>
      </w:tr>
    </w:tbl>
    <w:p w14:paraId="25F1203C" w14:textId="77777777" w:rsidR="0018203A" w:rsidRDefault="0018203A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18203A" w14:paraId="5CF3B0C7" w14:textId="77777777" w:rsidTr="009E04FF">
        <w:tc>
          <w:tcPr>
            <w:tcW w:w="9345" w:type="dxa"/>
          </w:tcPr>
          <w:p w14:paraId="2E6E6A60" w14:textId="77777777" w:rsidR="0018203A" w:rsidRPr="002D4972" w:rsidRDefault="0018203A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ducationType</w:t>
            </w:r>
          </w:p>
        </w:tc>
      </w:tr>
      <w:tr w:rsidR="0018203A" w14:paraId="036275E6" w14:textId="77777777" w:rsidTr="009E04FF">
        <w:tc>
          <w:tcPr>
            <w:tcW w:w="9345" w:type="dxa"/>
          </w:tcPr>
          <w:p w14:paraId="0BD19C36" w14:textId="77777777" w:rsidR="0018203A" w:rsidRDefault="0018203A" w:rsidP="0018203A">
            <w:r>
              <w:t>Назначение: ступени образования</w:t>
            </w:r>
          </w:p>
        </w:tc>
      </w:tr>
      <w:tr w:rsidR="0018203A" w14:paraId="68274BE6" w14:textId="77777777" w:rsidTr="009E04FF">
        <w:tc>
          <w:tcPr>
            <w:tcW w:w="9345" w:type="dxa"/>
          </w:tcPr>
          <w:p w14:paraId="7351A775" w14:textId="77777777" w:rsidR="0018203A" w:rsidRDefault="0018203A" w:rsidP="009E04FF">
            <w:r>
              <w:t>Структуры и типы данных модуля:</w:t>
            </w:r>
          </w:p>
          <w:p w14:paraId="1E922878" w14:textId="77777777" w:rsidR="00B46EAE" w:rsidRPr="00B46EAE" w:rsidRDefault="00B46EAE" w:rsidP="009E04FF">
            <w:pPr>
              <w:rPr>
                <w:lang w:val="en-US"/>
              </w:rPr>
            </w:pPr>
            <w:r>
              <w:t>1-</w:t>
            </w:r>
            <w:r>
              <w:rPr>
                <w:lang w:val="en-US"/>
              </w:rPr>
              <w:t>BACHELOR, 2-SPECIALTY, 3-MASTER, 4-TRAINEESHIP</w:t>
            </w:r>
          </w:p>
        </w:tc>
      </w:tr>
      <w:tr w:rsidR="0018203A" w14:paraId="412C119C" w14:textId="77777777" w:rsidTr="009E04FF">
        <w:tc>
          <w:tcPr>
            <w:tcW w:w="9345" w:type="dxa"/>
          </w:tcPr>
          <w:p w14:paraId="46979B42" w14:textId="77777777" w:rsidR="0018203A" w:rsidRPr="00B46EAE" w:rsidRDefault="0018203A" w:rsidP="009E04FF">
            <w:pPr>
              <w:rPr>
                <w:lang w:val="en-US"/>
              </w:rPr>
            </w:pPr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Speciality</w:t>
            </w:r>
          </w:p>
        </w:tc>
      </w:tr>
      <w:tr w:rsidR="0018203A" w14:paraId="3D6A62F9" w14:textId="77777777" w:rsidTr="009E04FF">
        <w:tc>
          <w:tcPr>
            <w:tcW w:w="9345" w:type="dxa"/>
          </w:tcPr>
          <w:p w14:paraId="52AC7752" w14:textId="77777777" w:rsidR="0018203A" w:rsidRPr="00B46EAE" w:rsidRDefault="0018203A" w:rsidP="009E04FF">
            <w:r>
              <w:t>Класс или обобщение:</w:t>
            </w:r>
            <w:r w:rsidR="00B46EAE">
              <w:rPr>
                <w:lang w:val="en-US"/>
              </w:rPr>
              <w:t xml:space="preserve"> </w:t>
            </w:r>
            <w:r w:rsidR="00B46EAE">
              <w:t>перечисление</w:t>
            </w:r>
          </w:p>
        </w:tc>
      </w:tr>
    </w:tbl>
    <w:p w14:paraId="3563D0A9" w14:textId="77777777" w:rsidR="0018203A" w:rsidRDefault="0018203A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6D2C0881" w14:textId="77777777" w:rsidTr="009E04FF">
        <w:tc>
          <w:tcPr>
            <w:tcW w:w="9345" w:type="dxa"/>
          </w:tcPr>
          <w:p w14:paraId="5148B3F1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ask</w:t>
            </w:r>
          </w:p>
        </w:tc>
      </w:tr>
      <w:tr w:rsidR="002D4972" w14:paraId="6FECF4B4" w14:textId="77777777" w:rsidTr="009E04FF">
        <w:tc>
          <w:tcPr>
            <w:tcW w:w="9345" w:type="dxa"/>
          </w:tcPr>
          <w:p w14:paraId="4D4F228A" w14:textId="77777777" w:rsidR="002D4972" w:rsidRDefault="002D4972" w:rsidP="0018203A">
            <w:pPr>
              <w:tabs>
                <w:tab w:val="left" w:pos="2129"/>
              </w:tabs>
            </w:pPr>
            <w:r>
              <w:t>Назначение:</w:t>
            </w:r>
            <w:r w:rsidR="0018203A">
              <w:t xml:space="preserve"> информация о задании</w:t>
            </w:r>
          </w:p>
        </w:tc>
      </w:tr>
      <w:tr w:rsidR="002D4972" w:rsidRPr="00E74450" w14:paraId="3B19803B" w14:textId="77777777" w:rsidTr="009E04FF">
        <w:tc>
          <w:tcPr>
            <w:tcW w:w="9345" w:type="dxa"/>
          </w:tcPr>
          <w:p w14:paraId="70747ECB" w14:textId="77777777" w:rsidR="002D4972" w:rsidRDefault="002D4972" w:rsidP="009E04FF">
            <w:r>
              <w:t>Структуры и типы данных модуля:</w:t>
            </w:r>
          </w:p>
          <w:p w14:paraId="4031370B" w14:textId="77777777"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date deadline, int maxmark, string name, int number, string description, GroupDiscipline group_discipline</w:t>
            </w:r>
          </w:p>
        </w:tc>
      </w:tr>
      <w:tr w:rsidR="002D4972" w14:paraId="63FDC506" w14:textId="77777777" w:rsidTr="009E04FF">
        <w:tc>
          <w:tcPr>
            <w:tcW w:w="9345" w:type="dxa"/>
          </w:tcPr>
          <w:p w14:paraId="5C592C1A" w14:textId="77777777" w:rsidR="002D4972" w:rsidRPr="00B46EAE" w:rsidRDefault="002D4972" w:rsidP="009E04FF">
            <w:pPr>
              <w:rPr>
                <w:lang w:val="en-US"/>
              </w:rPr>
            </w:pPr>
            <w:r>
              <w:t>Декомпозиция:</w:t>
            </w:r>
            <w:r w:rsidR="00B46EAE">
              <w:rPr>
                <w:lang w:val="en-US"/>
              </w:rPr>
              <w:t xml:space="preserve"> </w:t>
            </w:r>
            <w:r w:rsidR="00B46EAE">
              <w:t xml:space="preserve">связан с </w:t>
            </w:r>
            <w:r w:rsidR="00B46EAE">
              <w:rPr>
                <w:lang w:val="en-US"/>
              </w:rPr>
              <w:t>GroupDiscipline</w:t>
            </w:r>
          </w:p>
        </w:tc>
      </w:tr>
      <w:tr w:rsidR="002D4972" w14:paraId="538A43FA" w14:textId="77777777" w:rsidTr="009E04FF">
        <w:tc>
          <w:tcPr>
            <w:tcW w:w="9345" w:type="dxa"/>
          </w:tcPr>
          <w:p w14:paraId="197C6062" w14:textId="77777777" w:rsidR="002D4972" w:rsidRPr="00B46EAE" w:rsidRDefault="002D4972" w:rsidP="009E04FF">
            <w:r>
              <w:t>Класс или обобщение:</w:t>
            </w:r>
            <w:r w:rsidR="00B46EAE">
              <w:rPr>
                <w:lang w:val="en-US"/>
              </w:rPr>
              <w:t xml:space="preserve"> </w:t>
            </w:r>
            <w:r w:rsidR="00B46EAE">
              <w:t>класс</w:t>
            </w:r>
          </w:p>
        </w:tc>
      </w:tr>
    </w:tbl>
    <w:p w14:paraId="7A5EA662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5D57ED7F" w14:textId="77777777" w:rsidTr="009E04FF">
        <w:tc>
          <w:tcPr>
            <w:tcW w:w="9345" w:type="dxa"/>
          </w:tcPr>
          <w:p w14:paraId="1C21F244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ompleteTask</w:t>
            </w:r>
          </w:p>
        </w:tc>
      </w:tr>
      <w:tr w:rsidR="002D4972" w14:paraId="3C484B4A" w14:textId="77777777" w:rsidTr="009E04FF">
        <w:tc>
          <w:tcPr>
            <w:tcW w:w="9345" w:type="dxa"/>
          </w:tcPr>
          <w:p w14:paraId="113F1654" w14:textId="77777777" w:rsidR="002D4972" w:rsidRDefault="002D4972" w:rsidP="009E04FF">
            <w:r>
              <w:t>Назначение:</w:t>
            </w:r>
            <w:r w:rsidR="0018203A">
              <w:t xml:space="preserve"> информация о задании </w:t>
            </w:r>
            <w:r w:rsidR="00B46EAE">
              <w:t xml:space="preserve">для </w:t>
            </w:r>
            <w:r w:rsidR="0018203A">
              <w:t>студента</w:t>
            </w:r>
          </w:p>
        </w:tc>
      </w:tr>
      <w:tr w:rsidR="002D4972" w:rsidRPr="00E74450" w14:paraId="4B4CDC7C" w14:textId="77777777" w:rsidTr="009E04FF">
        <w:tc>
          <w:tcPr>
            <w:tcW w:w="9345" w:type="dxa"/>
          </w:tcPr>
          <w:p w14:paraId="3C7D2741" w14:textId="77777777" w:rsidR="002D4972" w:rsidRDefault="002D4972" w:rsidP="009E04FF">
            <w:r>
              <w:t>Структуры и типы данных модуля:</w:t>
            </w:r>
          </w:p>
          <w:p w14:paraId="2857CC7F" w14:textId="77777777" w:rsidR="00B46EAE" w:rsidRPr="00B46EAE" w:rsidRDefault="00B46EAE" w:rsidP="00495842">
            <w:pPr>
              <w:rPr>
                <w:lang w:val="en-US"/>
              </w:rPr>
            </w:pPr>
            <w:r w:rsidRPr="00B46EAE">
              <w:rPr>
                <w:lang w:val="en-US"/>
              </w:rPr>
              <w:t xml:space="preserve">Int </w:t>
            </w:r>
            <w:r>
              <w:rPr>
                <w:lang w:val="en-US"/>
              </w:rPr>
              <w:t>id, Task task, int mark, bool status</w:t>
            </w:r>
          </w:p>
        </w:tc>
      </w:tr>
      <w:tr w:rsidR="002D4972" w14:paraId="1F5CA30A" w14:textId="77777777" w:rsidTr="009E04FF">
        <w:tc>
          <w:tcPr>
            <w:tcW w:w="9345" w:type="dxa"/>
          </w:tcPr>
          <w:p w14:paraId="5EB34B4D" w14:textId="77777777"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Task</w:t>
            </w:r>
          </w:p>
        </w:tc>
      </w:tr>
      <w:tr w:rsidR="002D4972" w14:paraId="2DC72FDC" w14:textId="77777777" w:rsidTr="009E04FF">
        <w:tc>
          <w:tcPr>
            <w:tcW w:w="9345" w:type="dxa"/>
          </w:tcPr>
          <w:p w14:paraId="3FE776D9" w14:textId="77777777" w:rsidR="002D4972" w:rsidRDefault="002D4972" w:rsidP="009E04FF">
            <w:r>
              <w:lastRenderedPageBreak/>
              <w:t>Класс или обобщение:</w:t>
            </w:r>
            <w:r w:rsidR="00B46EAE">
              <w:t xml:space="preserve"> класс</w:t>
            </w:r>
          </w:p>
        </w:tc>
      </w:tr>
    </w:tbl>
    <w:p w14:paraId="4D83DA45" w14:textId="77777777" w:rsidR="002D4972" w:rsidRDefault="002D4972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D4972" w14:paraId="40423849" w14:textId="77777777" w:rsidTr="009E04FF">
        <w:tc>
          <w:tcPr>
            <w:tcW w:w="9345" w:type="dxa"/>
          </w:tcPr>
          <w:p w14:paraId="5659709E" w14:textId="77777777" w:rsidR="002D4972" w:rsidRPr="002D4972" w:rsidRDefault="002D497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assTask</w:t>
            </w:r>
          </w:p>
        </w:tc>
      </w:tr>
      <w:tr w:rsidR="002D4972" w14:paraId="1BF6BF3D" w14:textId="77777777" w:rsidTr="009E04FF">
        <w:tc>
          <w:tcPr>
            <w:tcW w:w="9345" w:type="dxa"/>
          </w:tcPr>
          <w:p w14:paraId="47762F05" w14:textId="77777777" w:rsidR="002D4972" w:rsidRDefault="002D4972" w:rsidP="009E04FF">
            <w:r>
              <w:t>Назначение:</w:t>
            </w:r>
            <w:r w:rsidR="0018203A">
              <w:t xml:space="preserve"> информация о сдаче задания</w:t>
            </w:r>
          </w:p>
        </w:tc>
      </w:tr>
      <w:tr w:rsidR="002D4972" w:rsidRPr="00E74450" w14:paraId="79478D2A" w14:textId="77777777" w:rsidTr="009E04FF">
        <w:tc>
          <w:tcPr>
            <w:tcW w:w="9345" w:type="dxa"/>
          </w:tcPr>
          <w:p w14:paraId="64135AA1" w14:textId="77777777" w:rsidR="002D4972" w:rsidRPr="00E74450" w:rsidRDefault="002D4972" w:rsidP="009E04FF">
            <w:r>
              <w:t>Структуры и типы данных модуля:</w:t>
            </w:r>
            <w:r w:rsidR="00B46EAE">
              <w:t xml:space="preserve"> </w:t>
            </w:r>
          </w:p>
          <w:p w14:paraId="5588B9AA" w14:textId="77777777" w:rsidR="00B46EAE" w:rsidRPr="00B46EAE" w:rsidRDefault="00B46EAE" w:rsidP="009E04FF">
            <w:pPr>
              <w:rPr>
                <w:lang w:val="en-US"/>
              </w:rPr>
            </w:pPr>
            <w:r>
              <w:rPr>
                <w:lang w:val="en-US"/>
              </w:rPr>
              <w:t>Int id, CompleteTask task, string answer, date date, string description</w:t>
            </w:r>
          </w:p>
        </w:tc>
      </w:tr>
      <w:tr w:rsidR="002D4972" w14:paraId="0CC5FD69" w14:textId="77777777" w:rsidTr="009E04FF">
        <w:tc>
          <w:tcPr>
            <w:tcW w:w="9345" w:type="dxa"/>
          </w:tcPr>
          <w:p w14:paraId="48FF7F5D" w14:textId="77777777" w:rsidR="002D4972" w:rsidRPr="00B46EAE" w:rsidRDefault="002D4972" w:rsidP="009E04FF">
            <w:r>
              <w:t>Декомпозиция:</w:t>
            </w:r>
            <w:r w:rsidR="00B46EAE">
              <w:t xml:space="preserve"> связан с </w:t>
            </w:r>
            <w:r w:rsidR="00B46EAE">
              <w:rPr>
                <w:lang w:val="en-US"/>
              </w:rPr>
              <w:t>CompleteTask</w:t>
            </w:r>
          </w:p>
        </w:tc>
      </w:tr>
      <w:tr w:rsidR="002D4972" w14:paraId="25EA1E02" w14:textId="77777777" w:rsidTr="009E04FF">
        <w:tc>
          <w:tcPr>
            <w:tcW w:w="9345" w:type="dxa"/>
          </w:tcPr>
          <w:p w14:paraId="22976AD4" w14:textId="77777777" w:rsidR="002D4972" w:rsidRDefault="002D4972" w:rsidP="009E04FF">
            <w:r>
              <w:t>Класс или обобщение:</w:t>
            </w:r>
            <w:r w:rsidR="00B46EAE">
              <w:t xml:space="preserve"> класс</w:t>
            </w:r>
          </w:p>
        </w:tc>
      </w:tr>
    </w:tbl>
    <w:p w14:paraId="218E0826" w14:textId="77777777" w:rsidR="00B46EAE" w:rsidRDefault="00B46EAE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95842" w14:paraId="5898102C" w14:textId="77777777" w:rsidTr="009E04FF">
        <w:tc>
          <w:tcPr>
            <w:tcW w:w="9345" w:type="dxa"/>
          </w:tcPr>
          <w:p w14:paraId="60DB4FFA" w14:textId="77777777" w:rsidR="00495842" w:rsidRPr="00495842" w:rsidRDefault="00495842" w:rsidP="009E04F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aterial</w:t>
            </w:r>
          </w:p>
        </w:tc>
      </w:tr>
      <w:tr w:rsidR="00495842" w14:paraId="17E9454F" w14:textId="77777777" w:rsidTr="009E04FF">
        <w:tc>
          <w:tcPr>
            <w:tcW w:w="9345" w:type="dxa"/>
          </w:tcPr>
          <w:p w14:paraId="5CB14678" w14:textId="77777777" w:rsidR="00495842" w:rsidRDefault="00495842" w:rsidP="00495842">
            <w:r>
              <w:t>Назначение: учебный материал</w:t>
            </w:r>
          </w:p>
        </w:tc>
      </w:tr>
      <w:tr w:rsidR="00495842" w:rsidRPr="00E74450" w14:paraId="255B19FD" w14:textId="77777777" w:rsidTr="009E04FF">
        <w:tc>
          <w:tcPr>
            <w:tcW w:w="9345" w:type="dxa"/>
          </w:tcPr>
          <w:p w14:paraId="6B14A7C3" w14:textId="77777777" w:rsidR="00495842" w:rsidRPr="00495842" w:rsidRDefault="00495842" w:rsidP="009E04FF">
            <w:r>
              <w:t xml:space="preserve">Структуры и типы данных модуля: </w:t>
            </w:r>
          </w:p>
          <w:p w14:paraId="1274C94C" w14:textId="77777777" w:rsidR="00495842" w:rsidRPr="00495842" w:rsidRDefault="00495842" w:rsidP="00495842">
            <w:pPr>
              <w:rPr>
                <w:lang w:val="en-US"/>
              </w:rPr>
            </w:pPr>
            <w:r>
              <w:rPr>
                <w:lang w:val="en-US"/>
              </w:rPr>
              <w:t>Int id, Group group, Lecture lecture, File file</w:t>
            </w:r>
          </w:p>
        </w:tc>
      </w:tr>
      <w:tr w:rsidR="00495842" w14:paraId="40D04335" w14:textId="77777777" w:rsidTr="009E04FF">
        <w:tc>
          <w:tcPr>
            <w:tcW w:w="9345" w:type="dxa"/>
          </w:tcPr>
          <w:p w14:paraId="3300CD49" w14:textId="77777777" w:rsidR="00495842" w:rsidRPr="00B46EAE" w:rsidRDefault="00495842" w:rsidP="00495842">
            <w:r>
              <w:t xml:space="preserve">Декомпозиция: связан с </w:t>
            </w:r>
            <w:r>
              <w:rPr>
                <w:lang w:val="en-US"/>
              </w:rPr>
              <w:t>Group</w:t>
            </w:r>
            <w:r w:rsidRPr="00495842">
              <w:t xml:space="preserve">, </w:t>
            </w:r>
            <w:r>
              <w:rPr>
                <w:lang w:val="en-US"/>
              </w:rPr>
              <w:t>Lecture</w:t>
            </w:r>
          </w:p>
        </w:tc>
      </w:tr>
      <w:tr w:rsidR="00495842" w14:paraId="2C2B8854" w14:textId="77777777" w:rsidTr="009E04FF">
        <w:tc>
          <w:tcPr>
            <w:tcW w:w="9345" w:type="dxa"/>
          </w:tcPr>
          <w:p w14:paraId="10AF325B" w14:textId="77777777" w:rsidR="00495842" w:rsidRDefault="00495842" w:rsidP="009E04FF">
            <w:r>
              <w:t>Класс или обобщение: класс</w:t>
            </w:r>
          </w:p>
        </w:tc>
      </w:tr>
    </w:tbl>
    <w:p w14:paraId="1D19CBFE" w14:textId="77777777" w:rsidR="00495842" w:rsidRDefault="00495842" w:rsidP="00495842"/>
    <w:p w14:paraId="01B3A213" w14:textId="77777777" w:rsidR="00B46EAE" w:rsidRDefault="0003239C" w:rsidP="0003239C">
      <w:pPr>
        <w:pStyle w:val="2"/>
      </w:pPr>
      <w:bookmarkStart w:id="5" w:name="_Toc85018261"/>
      <w:r>
        <w:t xml:space="preserve">2.2. </w:t>
      </w:r>
      <w:r w:rsidR="00B46EAE">
        <w:t>Модульные структуры сервера</w:t>
      </w:r>
      <w:bookmarkEnd w:id="5"/>
    </w:p>
    <w:p w14:paraId="635D5B5D" w14:textId="77777777" w:rsidR="00B46EAE" w:rsidRPr="00B46EAE" w:rsidRDefault="00B46EAE" w:rsidP="00B46EAE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14:paraId="43AFD51C" w14:textId="77777777" w:rsidTr="009E04FF">
        <w:tc>
          <w:tcPr>
            <w:tcW w:w="9345" w:type="dxa"/>
          </w:tcPr>
          <w:p w14:paraId="0F86DBED" w14:textId="77777777" w:rsidR="00B46EAE" w:rsidRPr="0003239C" w:rsidRDefault="00B46EAE" w:rsidP="009E04FF">
            <w:pPr>
              <w:jc w:val="center"/>
            </w:pPr>
            <w:r>
              <w:rPr>
                <w:lang w:val="en-US"/>
              </w:rPr>
              <w:t>AuthRequest</w:t>
            </w:r>
          </w:p>
        </w:tc>
      </w:tr>
      <w:tr w:rsidR="00B46EAE" w14:paraId="587B3C14" w14:textId="77777777" w:rsidTr="009E04FF">
        <w:tc>
          <w:tcPr>
            <w:tcW w:w="9345" w:type="dxa"/>
          </w:tcPr>
          <w:p w14:paraId="4B8F6DFC" w14:textId="77777777" w:rsidR="00B46EAE" w:rsidRDefault="00B46EAE" w:rsidP="00B46EAE">
            <w:r>
              <w:t>Назначение: данные авторизации приходящие с клиента</w:t>
            </w:r>
          </w:p>
        </w:tc>
      </w:tr>
      <w:tr w:rsidR="00B46EAE" w:rsidRPr="00B46EAE" w14:paraId="455372F2" w14:textId="77777777" w:rsidTr="009E04FF">
        <w:tc>
          <w:tcPr>
            <w:tcW w:w="9345" w:type="dxa"/>
          </w:tcPr>
          <w:p w14:paraId="0ABCBBD0" w14:textId="77777777" w:rsidR="00B46EAE" w:rsidRPr="00B46EAE" w:rsidRDefault="00B46EAE" w:rsidP="009E04FF">
            <w:r>
              <w:t xml:space="preserve">Структуры и типы данных модуля: </w:t>
            </w:r>
          </w:p>
          <w:p w14:paraId="057DC74C" w14:textId="77777777" w:rsidR="00B46EAE" w:rsidRPr="00B46EAE" w:rsidRDefault="00B46EAE" w:rsidP="009E04FF">
            <w:r>
              <w:rPr>
                <w:lang w:val="en-US"/>
              </w:rPr>
              <w:t>String</w:t>
            </w:r>
            <w:r w:rsidRPr="0003239C">
              <w:t xml:space="preserve"> </w:t>
            </w:r>
            <w:r>
              <w:rPr>
                <w:lang w:val="en-US"/>
              </w:rPr>
              <w:t>login</w:t>
            </w:r>
            <w:r w:rsidRPr="0003239C">
              <w:t xml:space="preserve">, </w:t>
            </w:r>
            <w:r>
              <w:rPr>
                <w:lang w:val="en-US"/>
              </w:rPr>
              <w:t>string</w:t>
            </w:r>
            <w:r w:rsidRPr="0003239C">
              <w:t xml:space="preserve"> </w:t>
            </w:r>
            <w:r>
              <w:rPr>
                <w:lang w:val="en-US"/>
              </w:rPr>
              <w:t>password</w:t>
            </w:r>
          </w:p>
        </w:tc>
      </w:tr>
      <w:tr w:rsidR="00B46EAE" w14:paraId="5C03DF8C" w14:textId="77777777" w:rsidTr="009E04FF">
        <w:tc>
          <w:tcPr>
            <w:tcW w:w="9345" w:type="dxa"/>
          </w:tcPr>
          <w:p w14:paraId="2D6D7A91" w14:textId="77777777" w:rsidR="00B46EAE" w:rsidRPr="00B46EAE" w:rsidRDefault="00B46EAE" w:rsidP="00B46EAE">
            <w:r>
              <w:t xml:space="preserve">Декомпозиция: </w:t>
            </w:r>
          </w:p>
        </w:tc>
      </w:tr>
      <w:tr w:rsidR="00B46EAE" w14:paraId="76FB86AE" w14:textId="77777777" w:rsidTr="009E04FF">
        <w:tc>
          <w:tcPr>
            <w:tcW w:w="9345" w:type="dxa"/>
          </w:tcPr>
          <w:p w14:paraId="1BA3D3A8" w14:textId="77777777" w:rsidR="00B46EAE" w:rsidRDefault="00B46EAE" w:rsidP="009E04FF">
            <w:r>
              <w:t>Класс или обобщение: класс</w:t>
            </w:r>
          </w:p>
        </w:tc>
      </w:tr>
    </w:tbl>
    <w:p w14:paraId="2A6AB953" w14:textId="77777777" w:rsidR="00B46EAE" w:rsidRDefault="00B46EAE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46EAE" w14:paraId="4ED5DEC7" w14:textId="77777777" w:rsidTr="009E04FF">
        <w:tc>
          <w:tcPr>
            <w:tcW w:w="9345" w:type="dxa"/>
          </w:tcPr>
          <w:p w14:paraId="5B545F38" w14:textId="77777777" w:rsidR="00B46EAE" w:rsidRPr="00B46EAE" w:rsidRDefault="00B46EAE" w:rsidP="00B46EA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uthResponce</w:t>
            </w:r>
          </w:p>
        </w:tc>
      </w:tr>
      <w:tr w:rsidR="00B46EAE" w14:paraId="3EFF5097" w14:textId="77777777" w:rsidTr="009E04FF">
        <w:tc>
          <w:tcPr>
            <w:tcW w:w="9345" w:type="dxa"/>
          </w:tcPr>
          <w:p w14:paraId="7DD066A9" w14:textId="77777777" w:rsidR="00B46EAE" w:rsidRDefault="00B46EAE" w:rsidP="00B46EAE">
            <w:r>
              <w:t xml:space="preserve">Назначение: </w:t>
            </w:r>
            <w:r w:rsidR="0090383B">
              <w:t>ответ клиенту на запрос авторизации</w:t>
            </w:r>
          </w:p>
        </w:tc>
      </w:tr>
      <w:tr w:rsidR="00B46EAE" w:rsidRPr="00B46EAE" w14:paraId="45D98D8F" w14:textId="77777777" w:rsidTr="009E04FF">
        <w:tc>
          <w:tcPr>
            <w:tcW w:w="9345" w:type="dxa"/>
          </w:tcPr>
          <w:p w14:paraId="63C3799C" w14:textId="77777777" w:rsidR="00B46EAE" w:rsidRPr="00B46EAE" w:rsidRDefault="00B46EAE" w:rsidP="009E04FF">
            <w:r>
              <w:t xml:space="preserve">Структуры и типы данных модуля: </w:t>
            </w:r>
          </w:p>
          <w:p w14:paraId="5D1D3DD2" w14:textId="77777777" w:rsidR="00B46EAE" w:rsidRPr="00B46EAE" w:rsidRDefault="0090383B" w:rsidP="009E04FF">
            <w:pPr>
              <w:rPr>
                <w:lang w:val="en-US"/>
              </w:rPr>
            </w:pPr>
            <w:r>
              <w:rPr>
                <w:lang w:val="en-US"/>
              </w:rPr>
              <w:t>Int idUser, UserRole role</w:t>
            </w:r>
          </w:p>
        </w:tc>
      </w:tr>
      <w:tr w:rsidR="00B46EAE" w14:paraId="37C657E3" w14:textId="77777777" w:rsidTr="009E04FF">
        <w:tc>
          <w:tcPr>
            <w:tcW w:w="9345" w:type="dxa"/>
          </w:tcPr>
          <w:p w14:paraId="461892D9" w14:textId="77777777" w:rsidR="00B46EAE" w:rsidRPr="00B46EAE" w:rsidRDefault="00B46EAE" w:rsidP="0090383B">
            <w:r>
              <w:t xml:space="preserve">Декомпозиция: связан с </w:t>
            </w:r>
            <w:r w:rsidR="0090383B">
              <w:rPr>
                <w:lang w:val="en-US"/>
              </w:rPr>
              <w:t>UserRole</w:t>
            </w:r>
          </w:p>
        </w:tc>
      </w:tr>
      <w:tr w:rsidR="00B46EAE" w14:paraId="129B106A" w14:textId="77777777" w:rsidTr="009E04FF">
        <w:tc>
          <w:tcPr>
            <w:tcW w:w="9345" w:type="dxa"/>
          </w:tcPr>
          <w:p w14:paraId="4F267D20" w14:textId="77777777" w:rsidR="00B46EAE" w:rsidRDefault="00B46EAE" w:rsidP="009E04FF">
            <w:r>
              <w:t>Класс или обобщение: класс</w:t>
            </w:r>
          </w:p>
        </w:tc>
      </w:tr>
    </w:tbl>
    <w:p w14:paraId="61D1798A" w14:textId="77777777" w:rsidR="0090383B" w:rsidRDefault="0090383B" w:rsidP="004847E0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14:paraId="2C56A133" w14:textId="77777777" w:rsidTr="009E04FF">
        <w:tc>
          <w:tcPr>
            <w:tcW w:w="9345" w:type="dxa"/>
          </w:tcPr>
          <w:p w14:paraId="3C308477" w14:textId="77777777" w:rsidR="0090383B" w:rsidRPr="0090383B" w:rsidRDefault="0090383B" w:rsidP="009E04FF">
            <w:pPr>
              <w:jc w:val="center"/>
            </w:pPr>
            <w:r>
              <w:rPr>
                <w:lang w:val="en-US"/>
              </w:rPr>
              <w:t>NHIbernateHelper</w:t>
            </w:r>
          </w:p>
        </w:tc>
      </w:tr>
      <w:tr w:rsidR="0090383B" w14:paraId="5BCC88BD" w14:textId="77777777" w:rsidTr="009E04FF">
        <w:tc>
          <w:tcPr>
            <w:tcW w:w="9345" w:type="dxa"/>
          </w:tcPr>
          <w:p w14:paraId="1272DE72" w14:textId="77777777" w:rsidR="0090383B" w:rsidRPr="0090383B" w:rsidRDefault="0090383B" w:rsidP="0090383B">
            <w:r>
              <w:t xml:space="preserve">Назначение: класс для работы с бибилотекой </w:t>
            </w:r>
            <w:r>
              <w:rPr>
                <w:lang w:val="en-US"/>
              </w:rPr>
              <w:t>FluentNhibernate</w:t>
            </w:r>
          </w:p>
        </w:tc>
      </w:tr>
      <w:tr w:rsidR="0090383B" w:rsidRPr="00B46EAE" w14:paraId="5F919C02" w14:textId="77777777" w:rsidTr="009E04FF">
        <w:tc>
          <w:tcPr>
            <w:tcW w:w="9345" w:type="dxa"/>
          </w:tcPr>
          <w:p w14:paraId="50A6A5E2" w14:textId="77777777" w:rsidR="0090383B" w:rsidRPr="00B46EAE" w:rsidRDefault="0090383B" w:rsidP="009E04FF">
            <w:r>
              <w:t xml:space="preserve">Структуры и типы данных модуля: </w:t>
            </w:r>
          </w:p>
          <w:p w14:paraId="2436A62C" w14:textId="77777777" w:rsidR="0090383B" w:rsidRPr="00B46EAE" w:rsidRDefault="0090383B" w:rsidP="009E04FF">
            <w:pPr>
              <w:rPr>
                <w:lang w:val="en-US"/>
              </w:rPr>
            </w:pPr>
            <w:r>
              <w:rPr>
                <w:lang w:val="en-US"/>
              </w:rPr>
              <w:t>IsessionFactory _sessionFactory</w:t>
            </w:r>
          </w:p>
        </w:tc>
      </w:tr>
      <w:tr w:rsidR="0090383B" w:rsidRPr="00B46EAE" w14:paraId="6C16BA39" w14:textId="77777777" w:rsidTr="009E04FF">
        <w:tc>
          <w:tcPr>
            <w:tcW w:w="9345" w:type="dxa"/>
          </w:tcPr>
          <w:p w14:paraId="701AD124" w14:textId="77777777" w:rsidR="0090383B" w:rsidRDefault="0090383B" w:rsidP="009E04FF">
            <w:r>
              <w:t>Варианты использования:</w:t>
            </w:r>
          </w:p>
          <w:p w14:paraId="4FD638CE" w14:textId="77777777" w:rsidR="0090383B" w:rsidRPr="00E74450" w:rsidRDefault="0090383B" w:rsidP="009E04FF">
            <w:r>
              <w:t xml:space="preserve">Настроить </w:t>
            </w:r>
          </w:p>
          <w:p w14:paraId="684E11DF" w14:textId="77777777" w:rsidR="0090383B" w:rsidRDefault="0090383B" w:rsidP="009E04FF">
            <w:r>
              <w:t>Открытьсессию</w:t>
            </w:r>
          </w:p>
          <w:p w14:paraId="16108C74" w14:textId="77777777" w:rsidR="0090383B" w:rsidRDefault="0090383B" w:rsidP="009E04FF">
            <w:r>
              <w:t>Закрытьсессию</w:t>
            </w:r>
          </w:p>
          <w:p w14:paraId="13E8FBF6" w14:textId="77777777" w:rsidR="0090383B" w:rsidRPr="0090383B" w:rsidRDefault="0090383B" w:rsidP="009E04FF">
            <w:r>
              <w:t>Получитьтекущуюсессию</w:t>
            </w:r>
          </w:p>
        </w:tc>
      </w:tr>
      <w:tr w:rsidR="0090383B" w14:paraId="0ADA9FBF" w14:textId="77777777" w:rsidTr="009E04FF">
        <w:tc>
          <w:tcPr>
            <w:tcW w:w="9345" w:type="dxa"/>
          </w:tcPr>
          <w:p w14:paraId="3EF2FCD7" w14:textId="77777777" w:rsidR="0090383B" w:rsidRPr="00B46EAE" w:rsidRDefault="0090383B" w:rsidP="009E04FF">
            <w:r>
              <w:t xml:space="preserve">Декомпозиция: связан с </w:t>
            </w:r>
            <w:r>
              <w:rPr>
                <w:lang w:val="en-US"/>
              </w:rPr>
              <w:t>CompleteTask</w:t>
            </w:r>
          </w:p>
        </w:tc>
      </w:tr>
      <w:tr w:rsidR="0090383B" w14:paraId="2A3E2742" w14:textId="77777777" w:rsidTr="009E04FF">
        <w:tc>
          <w:tcPr>
            <w:tcW w:w="9345" w:type="dxa"/>
          </w:tcPr>
          <w:p w14:paraId="002F1B7C" w14:textId="77777777" w:rsidR="0090383B" w:rsidRDefault="0090383B" w:rsidP="009E04FF">
            <w:r>
              <w:t>Класс или обобщение: класс</w:t>
            </w:r>
          </w:p>
        </w:tc>
      </w:tr>
    </w:tbl>
    <w:p w14:paraId="2D74E632" w14:textId="7C56F2D2" w:rsidR="0090383B" w:rsidRDefault="0090383B" w:rsidP="002D4972">
      <w:pPr>
        <w:jc w:val="center"/>
      </w:pPr>
    </w:p>
    <w:p w14:paraId="2EAE5B00" w14:textId="77777777" w:rsidR="00FD3FE2" w:rsidRDefault="00FD3FE2" w:rsidP="002D4972">
      <w:pPr>
        <w:jc w:val="center"/>
      </w:pPr>
    </w:p>
    <w:p w14:paraId="78AFDE82" w14:textId="77777777" w:rsidR="0090383B" w:rsidRDefault="0090383B" w:rsidP="002D4972">
      <w:pPr>
        <w:jc w:val="center"/>
      </w:pPr>
      <w:r>
        <w:lastRenderedPageBreak/>
        <w:t>Дальнейшие классы повторяются для каждой общей модели(</w:t>
      </w:r>
      <w:r>
        <w:rPr>
          <w:lang w:val="en-US"/>
        </w:rPr>
        <w:t>Entity</w:t>
      </w:r>
      <w:r w:rsidRPr="0090383B">
        <w:t>)</w:t>
      </w:r>
      <w:r>
        <w:t xml:space="preserve"> из пункта </w:t>
      </w:r>
      <w:r w:rsidR="009E04FF" w:rsidRPr="009E04FF">
        <w:t>2</w:t>
      </w:r>
      <w:r w:rsidR="004133D7">
        <w:t>.1</w:t>
      </w:r>
      <w:r>
        <w:t xml:space="preserve"> и наследуются от базовых версий, в документе приведена информация о базовых версиях модулей, остальные наследуются от представленных и по необходимости переимплементируют их логику.</w:t>
      </w:r>
      <w:r w:rsidRPr="0090383B">
        <w:t xml:space="preserve"> </w:t>
      </w:r>
    </w:p>
    <w:p w14:paraId="0DF812F9" w14:textId="77777777" w:rsidR="004133D7" w:rsidRPr="0090383B" w:rsidRDefault="004133D7" w:rsidP="002D4972">
      <w:pPr>
        <w:jc w:val="center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14:paraId="7256ED15" w14:textId="77777777" w:rsidTr="009E04FF">
        <w:tc>
          <w:tcPr>
            <w:tcW w:w="9345" w:type="dxa"/>
          </w:tcPr>
          <w:p w14:paraId="00FC83BF" w14:textId="77777777" w:rsidR="0090383B" w:rsidRPr="0090383B" w:rsidRDefault="00495842" w:rsidP="009E04FF">
            <w:pPr>
              <w:jc w:val="center"/>
            </w:pPr>
            <w:r>
              <w:rPr>
                <w:lang w:val="en-US"/>
              </w:rPr>
              <w:t>Entity</w:t>
            </w:r>
            <w:r w:rsidR="0090383B">
              <w:rPr>
                <w:lang w:val="en-US"/>
              </w:rPr>
              <w:t>Mapping&lt;Entity&gt;</w:t>
            </w:r>
          </w:p>
        </w:tc>
      </w:tr>
      <w:tr w:rsidR="0090383B" w14:paraId="1971294F" w14:textId="77777777" w:rsidTr="009E04FF">
        <w:tc>
          <w:tcPr>
            <w:tcW w:w="9345" w:type="dxa"/>
          </w:tcPr>
          <w:p w14:paraId="0BD22F67" w14:textId="77777777" w:rsidR="0090383B" w:rsidRPr="0090383B" w:rsidRDefault="0090383B" w:rsidP="0090383B">
            <w:r>
              <w:t>Назначение: маппинг объекта из БД в соотвутвующий класс</w:t>
            </w:r>
          </w:p>
        </w:tc>
      </w:tr>
      <w:tr w:rsidR="0090383B" w:rsidRPr="0090383B" w14:paraId="3527710B" w14:textId="77777777" w:rsidTr="009E04FF">
        <w:tc>
          <w:tcPr>
            <w:tcW w:w="9345" w:type="dxa"/>
          </w:tcPr>
          <w:p w14:paraId="254A7998" w14:textId="77777777" w:rsidR="0090383B" w:rsidRPr="0090383B" w:rsidRDefault="0090383B" w:rsidP="009E04FF">
            <w:r>
              <w:t xml:space="preserve">Структуры и типы данных модуля: </w:t>
            </w:r>
          </w:p>
        </w:tc>
      </w:tr>
      <w:tr w:rsidR="0090383B" w:rsidRPr="0090383B" w14:paraId="52491DBA" w14:textId="77777777" w:rsidTr="009E04FF">
        <w:tc>
          <w:tcPr>
            <w:tcW w:w="9345" w:type="dxa"/>
          </w:tcPr>
          <w:p w14:paraId="45288F02" w14:textId="77777777" w:rsidR="0090383B" w:rsidRDefault="0090383B" w:rsidP="009E04FF">
            <w:r>
              <w:t>Варианты использования:</w:t>
            </w:r>
          </w:p>
          <w:p w14:paraId="40031BAA" w14:textId="77777777" w:rsidR="0090383B" w:rsidRPr="0090383B" w:rsidRDefault="0090383B" w:rsidP="009E04FF">
            <w:r>
              <w:t>Маппинг</w:t>
            </w:r>
          </w:p>
        </w:tc>
      </w:tr>
      <w:tr w:rsidR="0090383B" w14:paraId="3D11C91C" w14:textId="77777777" w:rsidTr="009E04FF">
        <w:tc>
          <w:tcPr>
            <w:tcW w:w="9345" w:type="dxa"/>
          </w:tcPr>
          <w:p w14:paraId="5A0641A9" w14:textId="77777777" w:rsidR="0090383B" w:rsidRPr="00B46EAE" w:rsidRDefault="0090383B" w:rsidP="0090383B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</w:p>
        </w:tc>
      </w:tr>
      <w:tr w:rsidR="0090383B" w14:paraId="03BE6DA1" w14:textId="77777777" w:rsidTr="009E04FF">
        <w:tc>
          <w:tcPr>
            <w:tcW w:w="9345" w:type="dxa"/>
          </w:tcPr>
          <w:p w14:paraId="6E5D1368" w14:textId="77777777" w:rsidR="0090383B" w:rsidRDefault="0090383B" w:rsidP="00495842">
            <w:r>
              <w:t xml:space="preserve">Класс или обобщение: </w:t>
            </w:r>
            <w:r w:rsidR="00495842">
              <w:t>обобщение</w:t>
            </w:r>
          </w:p>
        </w:tc>
      </w:tr>
    </w:tbl>
    <w:p w14:paraId="3B805BE2" w14:textId="77777777" w:rsidR="0090383B" w:rsidRDefault="0090383B" w:rsidP="002D4972">
      <w:pPr>
        <w:jc w:val="center"/>
        <w:rPr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0383B" w14:paraId="46AF26BC" w14:textId="77777777" w:rsidTr="009E04FF">
        <w:tc>
          <w:tcPr>
            <w:tcW w:w="9345" w:type="dxa"/>
          </w:tcPr>
          <w:p w14:paraId="4651AEE3" w14:textId="77777777" w:rsidR="0090383B" w:rsidRPr="0090383B" w:rsidRDefault="00495842" w:rsidP="0090383B">
            <w:pPr>
              <w:jc w:val="center"/>
            </w:pPr>
            <w:r>
              <w:rPr>
                <w:lang w:val="en-US"/>
              </w:rPr>
              <w:t>Entity</w:t>
            </w:r>
            <w:r w:rsidR="0090383B">
              <w:rPr>
                <w:lang w:val="en-US"/>
              </w:rPr>
              <w:t>Repository&lt;Entity&gt;</w:t>
            </w:r>
          </w:p>
        </w:tc>
      </w:tr>
      <w:tr w:rsidR="0090383B" w14:paraId="3B24D538" w14:textId="77777777" w:rsidTr="009E04FF">
        <w:tc>
          <w:tcPr>
            <w:tcW w:w="9345" w:type="dxa"/>
          </w:tcPr>
          <w:p w14:paraId="486DE632" w14:textId="77777777" w:rsidR="0090383B" w:rsidRPr="00E74450" w:rsidRDefault="0090383B" w:rsidP="0090383B">
            <w:r>
              <w:t>Назначение: обеспечивает логику работы с БД</w:t>
            </w:r>
          </w:p>
        </w:tc>
      </w:tr>
      <w:tr w:rsidR="0090383B" w:rsidRPr="00E74450" w14:paraId="0DA35434" w14:textId="77777777" w:rsidTr="009E04FF">
        <w:tc>
          <w:tcPr>
            <w:tcW w:w="9345" w:type="dxa"/>
          </w:tcPr>
          <w:p w14:paraId="0F14A302" w14:textId="77777777" w:rsidR="0090383B" w:rsidRDefault="0090383B" w:rsidP="009E04FF">
            <w:r>
              <w:t>Структуры и типы данных модуля:</w:t>
            </w:r>
          </w:p>
          <w:p w14:paraId="25BE3927" w14:textId="77777777" w:rsidR="0090383B" w:rsidRPr="0090383B" w:rsidRDefault="0090383B" w:rsidP="0090383B">
            <w:pPr>
              <w:rPr>
                <w:lang w:val="en-US"/>
              </w:rPr>
            </w:pPr>
            <w:r>
              <w:rPr>
                <w:lang w:val="en-US"/>
              </w:rPr>
              <w:t>ISession</w:t>
            </w:r>
            <w:r w:rsidRPr="0090383B">
              <w:rPr>
                <w:lang w:val="en-US"/>
              </w:rPr>
              <w:t xml:space="preserve"> </w:t>
            </w:r>
            <w:r>
              <w:rPr>
                <w:lang w:val="en-US"/>
              </w:rPr>
              <w:t>session</w:t>
            </w:r>
            <w:r w:rsidRPr="0090383B">
              <w:rPr>
                <w:lang w:val="en-US"/>
              </w:rPr>
              <w:t xml:space="preserve"> (</w:t>
            </w:r>
            <w:r>
              <w:t>создается</w:t>
            </w:r>
            <w:r w:rsidRPr="0090383B">
              <w:rPr>
                <w:lang w:val="en-US"/>
              </w:rPr>
              <w:t xml:space="preserve"> </w:t>
            </w:r>
            <w:r>
              <w:t>с</w:t>
            </w:r>
            <w:r w:rsidRPr="0090383B">
              <w:rPr>
                <w:lang w:val="en-US"/>
              </w:rPr>
              <w:t xml:space="preserve"> </w:t>
            </w:r>
            <w:r>
              <w:t>помощью</w:t>
            </w:r>
            <w:r w:rsidRPr="0090383B">
              <w:rPr>
                <w:lang w:val="en-US"/>
              </w:rPr>
              <w:t xml:space="preserve"> </w:t>
            </w:r>
            <w:r>
              <w:rPr>
                <w:lang w:val="en-US"/>
              </w:rPr>
              <w:t>Nhib</w:t>
            </w:r>
            <w:r w:rsidR="009E04FF">
              <w:rPr>
                <w:lang w:val="en-US"/>
              </w:rPr>
              <w:t>e</w:t>
            </w:r>
            <w:r>
              <w:rPr>
                <w:lang w:val="en-US"/>
              </w:rPr>
              <w:t>rnateHelper)</w:t>
            </w:r>
          </w:p>
        </w:tc>
      </w:tr>
      <w:tr w:rsidR="0090383B" w:rsidRPr="0090383B" w14:paraId="2171BA91" w14:textId="77777777" w:rsidTr="009E04FF">
        <w:tc>
          <w:tcPr>
            <w:tcW w:w="9345" w:type="dxa"/>
          </w:tcPr>
          <w:p w14:paraId="4DE209DC" w14:textId="77777777" w:rsidR="0090383B" w:rsidRDefault="0090383B" w:rsidP="009E04FF">
            <w:r>
              <w:t>Варианты использования:</w:t>
            </w:r>
          </w:p>
          <w:p w14:paraId="73A114E3" w14:textId="77777777" w:rsidR="0090383B" w:rsidRPr="00E74450" w:rsidRDefault="0090383B" w:rsidP="0090383B">
            <w:r>
              <w:t>ПолучитьВсе</w:t>
            </w:r>
            <w:r w:rsidRPr="00E74450">
              <w:t>&lt;</w:t>
            </w:r>
            <w:r w:rsidR="00495842">
              <w:rPr>
                <w:lang w:val="en-US"/>
              </w:rPr>
              <w:t>Entity</w:t>
            </w:r>
            <w:r w:rsidRPr="00E74450">
              <w:t>&gt;</w:t>
            </w:r>
          </w:p>
          <w:p w14:paraId="05AB2BC0" w14:textId="77777777" w:rsidR="00495842" w:rsidRDefault="00495842" w:rsidP="0090383B">
            <w:r>
              <w:t>ПолучитьОдин(</w:t>
            </w:r>
            <w:r>
              <w:rPr>
                <w:lang w:val="en-US"/>
              </w:rPr>
              <w:t>int</w:t>
            </w:r>
            <w:r w:rsidRPr="00E74450">
              <w:t xml:space="preserve"> </w:t>
            </w:r>
            <w:r>
              <w:rPr>
                <w:lang w:val="en-US"/>
              </w:rPr>
              <w:t>id</w:t>
            </w:r>
            <w:r w:rsidRPr="00E74450">
              <w:t>)</w:t>
            </w:r>
          </w:p>
          <w:p w14:paraId="12BA0BCA" w14:textId="77777777" w:rsidR="00495842" w:rsidRPr="009E04FF" w:rsidRDefault="00495842" w:rsidP="0090383B">
            <w:r>
              <w:t>Сохра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14:paraId="06631037" w14:textId="77777777" w:rsidR="00495842" w:rsidRPr="00495842" w:rsidRDefault="00495842" w:rsidP="0090383B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0383B" w14:paraId="11F5C4CD" w14:textId="77777777" w:rsidTr="009E04FF">
        <w:tc>
          <w:tcPr>
            <w:tcW w:w="9345" w:type="dxa"/>
          </w:tcPr>
          <w:p w14:paraId="230F0313" w14:textId="77777777" w:rsidR="0090383B" w:rsidRPr="00B46EAE" w:rsidRDefault="0090383B" w:rsidP="009E04FF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  <w:r w:rsidR="009E04FF" w:rsidRPr="009E04FF">
              <w:t xml:space="preserve">, </w:t>
            </w:r>
            <w:r w:rsidR="009E04FF">
              <w:rPr>
                <w:lang w:val="en-US"/>
              </w:rPr>
              <w:t>NhibernateHelper</w:t>
            </w:r>
          </w:p>
        </w:tc>
      </w:tr>
      <w:tr w:rsidR="0090383B" w14:paraId="325BEC45" w14:textId="77777777" w:rsidTr="009E04FF">
        <w:tc>
          <w:tcPr>
            <w:tcW w:w="9345" w:type="dxa"/>
          </w:tcPr>
          <w:p w14:paraId="1C8B983C" w14:textId="77777777" w:rsidR="0090383B" w:rsidRDefault="0090383B" w:rsidP="009E04FF">
            <w:r>
              <w:t xml:space="preserve">Класс или обобщение: </w:t>
            </w:r>
            <w:r w:rsidR="00495842">
              <w:t>обобщение</w:t>
            </w:r>
          </w:p>
        </w:tc>
      </w:tr>
    </w:tbl>
    <w:p w14:paraId="0B83EEEF" w14:textId="77777777" w:rsidR="00495842" w:rsidRDefault="00495842" w:rsidP="00E31B0F">
      <w:pPr>
        <w:rPr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31B0F" w14:paraId="30D60214" w14:textId="77777777" w:rsidTr="009E04FF">
        <w:tc>
          <w:tcPr>
            <w:tcW w:w="9345" w:type="dxa"/>
          </w:tcPr>
          <w:p w14:paraId="5F71EE76" w14:textId="77777777" w:rsidR="00E31B0F" w:rsidRPr="0090383B" w:rsidRDefault="00E31B0F" w:rsidP="00E31B0F">
            <w:pPr>
              <w:jc w:val="center"/>
            </w:pPr>
            <w:r>
              <w:rPr>
                <w:lang w:val="en-US"/>
              </w:rPr>
              <w:t>EntityController&lt;Entity&gt;</w:t>
            </w:r>
          </w:p>
        </w:tc>
      </w:tr>
      <w:tr w:rsidR="00E31B0F" w14:paraId="1F50C712" w14:textId="77777777" w:rsidTr="009E04FF">
        <w:tc>
          <w:tcPr>
            <w:tcW w:w="9345" w:type="dxa"/>
          </w:tcPr>
          <w:p w14:paraId="1D1A919C" w14:textId="77777777" w:rsidR="00E31B0F" w:rsidRPr="00495842" w:rsidRDefault="00E31B0F" w:rsidP="00E31B0F">
            <w:r>
              <w:t>Назначение: обеспечивает взаимодействие с клиентом</w:t>
            </w:r>
          </w:p>
        </w:tc>
      </w:tr>
      <w:tr w:rsidR="00E31B0F" w:rsidRPr="00E31B0F" w14:paraId="6BE9EF12" w14:textId="77777777" w:rsidTr="009E04FF">
        <w:tc>
          <w:tcPr>
            <w:tcW w:w="9345" w:type="dxa"/>
          </w:tcPr>
          <w:p w14:paraId="78F1B642" w14:textId="77777777" w:rsidR="00E31B0F" w:rsidRPr="00E31B0F" w:rsidRDefault="00E31B0F" w:rsidP="009E04FF">
            <w:r>
              <w:t>Структуры и типы данных модуля:</w:t>
            </w:r>
          </w:p>
        </w:tc>
      </w:tr>
      <w:tr w:rsidR="00E31B0F" w:rsidRPr="00E74450" w14:paraId="22088D21" w14:textId="77777777" w:rsidTr="009E04FF">
        <w:tc>
          <w:tcPr>
            <w:tcW w:w="9345" w:type="dxa"/>
          </w:tcPr>
          <w:p w14:paraId="0885715D" w14:textId="77777777" w:rsidR="00E31B0F" w:rsidRDefault="00E31B0F" w:rsidP="009E04FF">
            <w:r>
              <w:t>Варианты использования:</w:t>
            </w:r>
          </w:p>
          <w:p w14:paraId="025ABEF3" w14:textId="77777777" w:rsidR="00E31B0F" w:rsidRPr="00E74450" w:rsidRDefault="00E31B0F" w:rsidP="009E04FF">
            <w:r>
              <w:rPr>
                <w:lang w:val="en-US"/>
              </w:rPr>
              <w:t>Get</w:t>
            </w:r>
            <w:r w:rsidRPr="00E74450">
              <w:t>(</w:t>
            </w:r>
            <w:r>
              <w:rPr>
                <w:lang w:val="en-US"/>
              </w:rPr>
              <w:t>int</w:t>
            </w:r>
            <w:r w:rsidRPr="00E74450">
              <w:t xml:space="preserve"> </w:t>
            </w:r>
            <w:r>
              <w:rPr>
                <w:lang w:val="en-US"/>
              </w:rPr>
              <w:t>id</w:t>
            </w:r>
            <w:r w:rsidRPr="00E74450">
              <w:t>) [</w:t>
            </w:r>
            <w:r>
              <w:rPr>
                <w:lang w:val="en-US"/>
              </w:rPr>
              <w:t>HttpGet</w:t>
            </w:r>
            <w:r w:rsidRPr="00E74450">
              <w:t>]</w:t>
            </w:r>
          </w:p>
          <w:p w14:paraId="6E5C32A9" w14:textId="77777777"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All() [HttpGet]</w:t>
            </w:r>
          </w:p>
          <w:p w14:paraId="62107B0D" w14:textId="77777777"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Post(Entity entity) [HttpPost]</w:t>
            </w:r>
          </w:p>
          <w:p w14:paraId="2D4D83A8" w14:textId="77777777" w:rsid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Put(Entity entity) [HttpPut]</w:t>
            </w:r>
          </w:p>
          <w:p w14:paraId="11C08705" w14:textId="77777777" w:rsidR="00E31B0F" w:rsidRPr="00E31B0F" w:rsidRDefault="00E31B0F" w:rsidP="009E04FF">
            <w:pPr>
              <w:rPr>
                <w:lang w:val="en-US"/>
              </w:rPr>
            </w:pPr>
            <w:r>
              <w:rPr>
                <w:lang w:val="en-US"/>
              </w:rPr>
              <w:t>Delete(int id) [Http Delete]</w:t>
            </w:r>
          </w:p>
        </w:tc>
      </w:tr>
      <w:tr w:rsidR="00E31B0F" w14:paraId="4F27FB1C" w14:textId="77777777" w:rsidTr="009E04FF">
        <w:tc>
          <w:tcPr>
            <w:tcW w:w="9345" w:type="dxa"/>
          </w:tcPr>
          <w:p w14:paraId="3D1AFB50" w14:textId="77777777" w:rsidR="00E31B0F" w:rsidRPr="00E31B0F" w:rsidRDefault="00E31B0F" w:rsidP="009E04FF">
            <w:r>
              <w:t xml:space="preserve">Декомпозиция: связан с </w:t>
            </w:r>
            <w:r>
              <w:rPr>
                <w:lang w:val="en-US"/>
              </w:rPr>
              <w:t>EntityRepository</w:t>
            </w:r>
            <w:r w:rsidRPr="00E31B0F">
              <w:t>&lt;</w:t>
            </w:r>
            <w:r>
              <w:rPr>
                <w:lang w:val="en-US"/>
              </w:rPr>
              <w:t>Entity</w:t>
            </w:r>
            <w:r w:rsidRPr="00E31B0F">
              <w:t>&gt;</w:t>
            </w:r>
          </w:p>
        </w:tc>
      </w:tr>
      <w:tr w:rsidR="00E31B0F" w14:paraId="6B5A29FD" w14:textId="77777777" w:rsidTr="009E04FF">
        <w:tc>
          <w:tcPr>
            <w:tcW w:w="9345" w:type="dxa"/>
          </w:tcPr>
          <w:p w14:paraId="4BD95336" w14:textId="77777777" w:rsidR="00E31B0F" w:rsidRPr="009E04FF" w:rsidRDefault="00E31B0F" w:rsidP="009E04FF">
            <w:r>
              <w:t xml:space="preserve">Класс или обобщение: </w:t>
            </w:r>
            <w:r w:rsidR="009E04FF">
              <w:t>обобщение</w:t>
            </w:r>
          </w:p>
        </w:tc>
      </w:tr>
    </w:tbl>
    <w:p w14:paraId="7D09B3E9" w14:textId="77777777" w:rsidR="00E31B0F" w:rsidRDefault="00E31B0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31B0F" w14:paraId="7A3B6D68" w14:textId="77777777" w:rsidTr="009E04FF">
        <w:tc>
          <w:tcPr>
            <w:tcW w:w="9345" w:type="dxa"/>
          </w:tcPr>
          <w:p w14:paraId="7847EC26" w14:textId="77777777" w:rsidR="00E31B0F" w:rsidRPr="0090383B" w:rsidRDefault="00E31B0F" w:rsidP="00E31B0F">
            <w:pPr>
              <w:jc w:val="center"/>
            </w:pPr>
            <w:r>
              <w:rPr>
                <w:lang w:val="en-US"/>
              </w:rPr>
              <w:t>LoginController</w:t>
            </w:r>
          </w:p>
        </w:tc>
      </w:tr>
      <w:tr w:rsidR="00E31B0F" w14:paraId="5A02F743" w14:textId="77777777" w:rsidTr="009E04FF">
        <w:tc>
          <w:tcPr>
            <w:tcW w:w="9345" w:type="dxa"/>
          </w:tcPr>
          <w:p w14:paraId="54E11582" w14:textId="77777777" w:rsidR="00E31B0F" w:rsidRPr="00495842" w:rsidRDefault="00E31B0F" w:rsidP="00E31B0F">
            <w:r>
              <w:t>Назначение: обеспечивает авторизацию пользователя</w:t>
            </w:r>
          </w:p>
        </w:tc>
      </w:tr>
      <w:tr w:rsidR="00E31B0F" w:rsidRPr="00E31B0F" w14:paraId="01E7EB7A" w14:textId="77777777" w:rsidTr="009E04FF">
        <w:tc>
          <w:tcPr>
            <w:tcW w:w="9345" w:type="dxa"/>
          </w:tcPr>
          <w:p w14:paraId="3ED4B9C7" w14:textId="77777777" w:rsidR="00E31B0F" w:rsidRPr="00E31B0F" w:rsidRDefault="00E31B0F" w:rsidP="009E04FF">
            <w:r>
              <w:t>Структуры и типы данных модуля:</w:t>
            </w:r>
          </w:p>
        </w:tc>
      </w:tr>
      <w:tr w:rsidR="00E31B0F" w:rsidRPr="00E31B0F" w14:paraId="75C0843F" w14:textId="77777777" w:rsidTr="009E04FF">
        <w:tc>
          <w:tcPr>
            <w:tcW w:w="9345" w:type="dxa"/>
          </w:tcPr>
          <w:p w14:paraId="3941552D" w14:textId="77777777" w:rsidR="00E31B0F" w:rsidRDefault="00E31B0F" w:rsidP="009E04FF">
            <w:r>
              <w:t>Варианты использования:</w:t>
            </w:r>
          </w:p>
          <w:p w14:paraId="1A6D7F7C" w14:textId="77777777" w:rsidR="00E31B0F" w:rsidRPr="00E31B0F" w:rsidRDefault="00E31B0F" w:rsidP="009E04FF">
            <w:r>
              <w:t>Авторизация(</w:t>
            </w:r>
            <w:r>
              <w:rPr>
                <w:lang w:val="en-US"/>
              </w:rPr>
              <w:t>AuthRequest</w:t>
            </w:r>
            <w:r w:rsidRPr="00E74450">
              <w:t xml:space="preserve"> </w:t>
            </w:r>
            <w:r>
              <w:rPr>
                <w:lang w:val="en-US"/>
              </w:rPr>
              <w:t>data</w:t>
            </w:r>
            <w:r>
              <w:t>)</w:t>
            </w:r>
          </w:p>
        </w:tc>
      </w:tr>
      <w:tr w:rsidR="00E31B0F" w:rsidRPr="00E74450" w14:paraId="57096701" w14:textId="77777777" w:rsidTr="009E04FF">
        <w:tc>
          <w:tcPr>
            <w:tcW w:w="9345" w:type="dxa"/>
          </w:tcPr>
          <w:p w14:paraId="759E5AAC" w14:textId="77777777" w:rsidR="00E31B0F" w:rsidRPr="00E31B0F" w:rsidRDefault="00E31B0F" w:rsidP="00E31B0F">
            <w:pPr>
              <w:rPr>
                <w:lang w:val="en-US"/>
              </w:rPr>
            </w:pPr>
            <w:r>
              <w:t>Декомпозиция</w:t>
            </w:r>
            <w:r w:rsidRPr="00E31B0F">
              <w:rPr>
                <w:lang w:val="en-US"/>
              </w:rPr>
              <w:t xml:space="preserve">: </w:t>
            </w:r>
            <w:r>
              <w:t>связан</w:t>
            </w:r>
            <w:r w:rsidRPr="00E31B0F">
              <w:rPr>
                <w:lang w:val="en-US"/>
              </w:rPr>
              <w:t xml:space="preserve"> </w:t>
            </w:r>
            <w:r>
              <w:t>с</w:t>
            </w:r>
            <w:r w:rsidRPr="00E31B0F">
              <w:rPr>
                <w:lang w:val="en-US"/>
              </w:rPr>
              <w:t xml:space="preserve"> </w:t>
            </w:r>
            <w:r>
              <w:rPr>
                <w:lang w:val="en-US"/>
              </w:rPr>
              <w:t>AuthRequest</w:t>
            </w:r>
            <w:r w:rsidRPr="00E31B0F">
              <w:rPr>
                <w:lang w:val="en-US"/>
              </w:rPr>
              <w:t xml:space="preserve">, </w:t>
            </w:r>
            <w:r>
              <w:rPr>
                <w:lang w:val="en-US"/>
              </w:rPr>
              <w:t>AuthResponce</w:t>
            </w:r>
            <w:r w:rsidRPr="00E31B0F">
              <w:rPr>
                <w:lang w:val="en-US"/>
              </w:rPr>
              <w:t xml:space="preserve"> </w:t>
            </w:r>
            <w:r>
              <w:t>и</w:t>
            </w:r>
            <w:r w:rsidRPr="00E31B0F">
              <w:rPr>
                <w:lang w:val="en-US"/>
              </w:rPr>
              <w:t xml:space="preserve"> </w:t>
            </w:r>
            <w:r>
              <w:rPr>
                <w:lang w:val="en-US"/>
              </w:rPr>
              <w:t>UserRepository</w:t>
            </w:r>
          </w:p>
        </w:tc>
      </w:tr>
      <w:tr w:rsidR="00E31B0F" w14:paraId="7CC780BB" w14:textId="77777777" w:rsidTr="009E04FF">
        <w:tc>
          <w:tcPr>
            <w:tcW w:w="9345" w:type="dxa"/>
          </w:tcPr>
          <w:p w14:paraId="1EC16835" w14:textId="77777777" w:rsidR="00E31B0F" w:rsidRPr="00E31B0F" w:rsidRDefault="00E31B0F" w:rsidP="00E31B0F">
            <w:pPr>
              <w:rPr>
                <w:lang w:val="en-US"/>
              </w:rPr>
            </w:pPr>
            <w:r>
              <w:t xml:space="preserve">Класс или обобщение: </w:t>
            </w:r>
            <w:r>
              <w:rPr>
                <w:lang w:val="en-US"/>
              </w:rPr>
              <w:t>класс</w:t>
            </w:r>
          </w:p>
        </w:tc>
      </w:tr>
    </w:tbl>
    <w:p w14:paraId="0CA29114" w14:textId="77777777" w:rsidR="00E31B0F" w:rsidRDefault="00E31B0F" w:rsidP="00E31B0F">
      <w:pPr>
        <w:ind w:left="3540" w:firstLine="708"/>
      </w:pPr>
    </w:p>
    <w:p w14:paraId="53A46B94" w14:textId="36D8ADD3" w:rsidR="004133D7" w:rsidRDefault="004133D7" w:rsidP="00E31B0F">
      <w:pPr>
        <w:ind w:left="3540" w:firstLine="708"/>
      </w:pPr>
    </w:p>
    <w:p w14:paraId="3191589C" w14:textId="77777777" w:rsidR="00FD3FE2" w:rsidRDefault="00FD3FE2" w:rsidP="00E31B0F">
      <w:pPr>
        <w:ind w:left="3540" w:firstLine="708"/>
      </w:pPr>
    </w:p>
    <w:p w14:paraId="65BFF943" w14:textId="77777777" w:rsidR="00E31B0F" w:rsidRDefault="0003239C" w:rsidP="0003239C">
      <w:pPr>
        <w:pStyle w:val="2"/>
      </w:pPr>
      <w:r>
        <w:lastRenderedPageBreak/>
        <w:t xml:space="preserve">  </w:t>
      </w:r>
      <w:bookmarkStart w:id="6" w:name="_Toc85018262"/>
      <w:r>
        <w:t xml:space="preserve">2.3.  </w:t>
      </w:r>
      <w:r w:rsidR="00E31B0F">
        <w:t>Модульные структуры клиента</w:t>
      </w:r>
      <w:bookmarkEnd w:id="6"/>
    </w:p>
    <w:p w14:paraId="3DE30A59" w14:textId="77777777" w:rsidR="004133D7" w:rsidRPr="009E04FF" w:rsidRDefault="004133D7" w:rsidP="009E04FF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CD3C3D" w14:paraId="03196B20" w14:textId="77777777" w:rsidTr="009E04FF">
        <w:tc>
          <w:tcPr>
            <w:tcW w:w="9345" w:type="dxa"/>
          </w:tcPr>
          <w:p w14:paraId="4A10D71E" w14:textId="77777777" w:rsidR="00CD3C3D" w:rsidRPr="0003239C" w:rsidRDefault="00CD3C3D" w:rsidP="009E04FF">
            <w:pPr>
              <w:jc w:val="center"/>
            </w:pPr>
            <w:r>
              <w:rPr>
                <w:lang w:val="en-US"/>
              </w:rPr>
              <w:t>Net</w:t>
            </w:r>
          </w:p>
        </w:tc>
      </w:tr>
      <w:tr w:rsidR="00CD3C3D" w14:paraId="10A463D9" w14:textId="77777777" w:rsidTr="009E04FF">
        <w:tc>
          <w:tcPr>
            <w:tcW w:w="9345" w:type="dxa"/>
          </w:tcPr>
          <w:p w14:paraId="012F5A35" w14:textId="77777777" w:rsidR="00CD3C3D" w:rsidRPr="00495842" w:rsidRDefault="00CD3C3D" w:rsidP="00CD3C3D">
            <w:r>
              <w:t>Назначение: обеспечивает отправку и принятие запросов на сервер</w:t>
            </w:r>
          </w:p>
        </w:tc>
      </w:tr>
      <w:tr w:rsidR="00CD3C3D" w:rsidRPr="00E31B0F" w14:paraId="7CFE565E" w14:textId="77777777" w:rsidTr="009E04FF">
        <w:tc>
          <w:tcPr>
            <w:tcW w:w="9345" w:type="dxa"/>
          </w:tcPr>
          <w:p w14:paraId="0D9735F9" w14:textId="77777777" w:rsidR="00CD3C3D" w:rsidRPr="00CD3C3D" w:rsidRDefault="00CD3C3D" w:rsidP="009E04FF">
            <w:r>
              <w:t>Структуры и типы данных модуля:</w:t>
            </w:r>
          </w:p>
        </w:tc>
      </w:tr>
      <w:tr w:rsidR="00CD3C3D" w:rsidRPr="00CD3C3D" w14:paraId="51A1CF4D" w14:textId="77777777" w:rsidTr="009E04FF">
        <w:tc>
          <w:tcPr>
            <w:tcW w:w="9345" w:type="dxa"/>
          </w:tcPr>
          <w:p w14:paraId="44446065" w14:textId="77777777" w:rsidR="00CD3C3D" w:rsidRDefault="00CD3C3D" w:rsidP="009E04FF">
            <w:r>
              <w:t>Варианты использования:</w:t>
            </w:r>
          </w:p>
          <w:p w14:paraId="0E32E5AD" w14:textId="77777777" w:rsidR="00CD3C3D" w:rsidRPr="00CD3C3D" w:rsidRDefault="00CD3C3D" w:rsidP="009E04FF">
            <w:r>
              <w:t>Создатьзапрос</w:t>
            </w:r>
          </w:p>
        </w:tc>
      </w:tr>
      <w:tr w:rsidR="00CD3C3D" w:rsidRPr="00E31B0F" w14:paraId="0FEC02FF" w14:textId="77777777" w:rsidTr="009E04FF">
        <w:tc>
          <w:tcPr>
            <w:tcW w:w="9345" w:type="dxa"/>
          </w:tcPr>
          <w:p w14:paraId="479A9251" w14:textId="77777777" w:rsidR="00CD3C3D" w:rsidRPr="00E31B0F" w:rsidRDefault="00CD3C3D" w:rsidP="009E04FF">
            <w:pPr>
              <w:rPr>
                <w:lang w:val="en-US"/>
              </w:rPr>
            </w:pPr>
            <w:r>
              <w:t>Декомпозиция</w:t>
            </w:r>
            <w:r w:rsidRPr="00E31B0F">
              <w:rPr>
                <w:lang w:val="en-US"/>
              </w:rPr>
              <w:t xml:space="preserve">: </w:t>
            </w:r>
          </w:p>
        </w:tc>
      </w:tr>
      <w:tr w:rsidR="00CD3C3D" w14:paraId="4991E17F" w14:textId="77777777" w:rsidTr="009E04FF">
        <w:tc>
          <w:tcPr>
            <w:tcW w:w="9345" w:type="dxa"/>
          </w:tcPr>
          <w:p w14:paraId="6C3BB4BF" w14:textId="77777777" w:rsidR="00CD3C3D" w:rsidRPr="00E31B0F" w:rsidRDefault="00CD3C3D" w:rsidP="009E04FF">
            <w:pPr>
              <w:rPr>
                <w:lang w:val="en-US"/>
              </w:rPr>
            </w:pPr>
            <w:r>
              <w:t xml:space="preserve">Класс или обобщение: </w:t>
            </w:r>
            <w:r>
              <w:rPr>
                <w:lang w:val="en-US"/>
              </w:rPr>
              <w:t>класс</w:t>
            </w:r>
          </w:p>
        </w:tc>
      </w:tr>
    </w:tbl>
    <w:p w14:paraId="05A7B972" w14:textId="77777777" w:rsidR="004133D7" w:rsidRDefault="004133D7" w:rsidP="009E04FF"/>
    <w:p w14:paraId="0E81F4D4" w14:textId="77777777" w:rsidR="004133D7" w:rsidRDefault="004133D7" w:rsidP="009E04FF"/>
    <w:p w14:paraId="2A9A1526" w14:textId="77777777" w:rsidR="004133D7" w:rsidRDefault="009E04FF" w:rsidP="004133D7">
      <w:pPr>
        <w:jc w:val="center"/>
      </w:pPr>
      <w:r>
        <w:t>Дальнейшие классы повторяются для каждой общей модели(</w:t>
      </w:r>
      <w:r>
        <w:rPr>
          <w:lang w:val="en-US"/>
        </w:rPr>
        <w:t>Entity</w:t>
      </w:r>
      <w:r w:rsidRPr="0090383B">
        <w:t>)</w:t>
      </w:r>
      <w:r>
        <w:t xml:space="preserve"> из пункта </w:t>
      </w:r>
      <w:r w:rsidRPr="009E04FF">
        <w:t>2</w:t>
      </w:r>
      <w:r w:rsidR="004133D7">
        <w:t>.1</w:t>
      </w:r>
      <w:r>
        <w:t xml:space="preserve"> и наследуются от базовых версий, в документе приведена информация о базовых версиях модулей, остальные наследуются от представленных и по необходимости переимплементируют их логику.</w:t>
      </w:r>
      <w:r w:rsidRPr="0090383B">
        <w:t xml:space="preserve"> </w:t>
      </w:r>
    </w:p>
    <w:p w14:paraId="742A2C1E" w14:textId="77777777" w:rsidR="004133D7" w:rsidRDefault="004133D7" w:rsidP="004133D7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14:paraId="32158644" w14:textId="77777777" w:rsidTr="009E04FF">
        <w:tc>
          <w:tcPr>
            <w:tcW w:w="9345" w:type="dxa"/>
          </w:tcPr>
          <w:p w14:paraId="10EB6886" w14:textId="77777777" w:rsidR="009E04FF" w:rsidRPr="0090383B" w:rsidRDefault="009E04FF" w:rsidP="009E04FF">
            <w:pPr>
              <w:jc w:val="center"/>
            </w:pPr>
            <w:r>
              <w:rPr>
                <w:lang w:val="en-US"/>
              </w:rPr>
              <w:t>EntityRepository&lt;Entity&gt;</w:t>
            </w:r>
          </w:p>
        </w:tc>
      </w:tr>
      <w:tr w:rsidR="009E04FF" w14:paraId="0DB9AAB7" w14:textId="77777777" w:rsidTr="009E04FF">
        <w:tc>
          <w:tcPr>
            <w:tcW w:w="9345" w:type="dxa"/>
          </w:tcPr>
          <w:p w14:paraId="7ECCB145" w14:textId="77777777" w:rsidR="009E04FF" w:rsidRPr="009E04FF" w:rsidRDefault="009E04FF" w:rsidP="009E04FF">
            <w:r>
              <w:t>Назначение: обеспечивает логику работы с сервером</w:t>
            </w:r>
          </w:p>
        </w:tc>
      </w:tr>
      <w:tr w:rsidR="009E04FF" w:rsidRPr="009E04FF" w14:paraId="1F02EA85" w14:textId="77777777" w:rsidTr="009E04FF">
        <w:tc>
          <w:tcPr>
            <w:tcW w:w="9345" w:type="dxa"/>
          </w:tcPr>
          <w:p w14:paraId="26D6F1B1" w14:textId="77777777"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14:paraId="23A72B5B" w14:textId="77777777" w:rsidTr="009E04FF">
        <w:tc>
          <w:tcPr>
            <w:tcW w:w="9345" w:type="dxa"/>
          </w:tcPr>
          <w:p w14:paraId="4DEBB447" w14:textId="77777777" w:rsidR="009E04FF" w:rsidRDefault="009E04FF" w:rsidP="009E04FF">
            <w:r>
              <w:t>Варианты использования:</w:t>
            </w:r>
          </w:p>
          <w:p w14:paraId="666FD7F7" w14:textId="77777777" w:rsidR="009E04FF" w:rsidRPr="009E04FF" w:rsidRDefault="009E04FF" w:rsidP="009E04FF">
            <w:r>
              <w:t>ПолучитьВсе</w:t>
            </w:r>
            <w:r w:rsidRPr="009E04FF">
              <w:t>&lt;</w:t>
            </w:r>
            <w:r>
              <w:rPr>
                <w:lang w:val="en-US"/>
              </w:rPr>
              <w:t>Entity</w:t>
            </w:r>
            <w:r w:rsidRPr="009E04FF">
              <w:t>&gt;</w:t>
            </w:r>
          </w:p>
          <w:p w14:paraId="6BBD0634" w14:textId="77777777" w:rsidR="009E04FF" w:rsidRDefault="009E04FF" w:rsidP="009E04FF">
            <w:r>
              <w:t>ПолучитьОдин(</w:t>
            </w:r>
            <w:r>
              <w:rPr>
                <w:lang w:val="en-US"/>
              </w:rPr>
              <w:t>int</w:t>
            </w:r>
            <w:r w:rsidRPr="009E04FF">
              <w:t xml:space="preserve"> </w:t>
            </w:r>
            <w:r>
              <w:rPr>
                <w:lang w:val="en-US"/>
              </w:rPr>
              <w:t>id</w:t>
            </w:r>
            <w:r w:rsidRPr="009E04FF">
              <w:t>)</w:t>
            </w:r>
          </w:p>
          <w:p w14:paraId="4DA3F32C" w14:textId="77777777" w:rsidR="009E04FF" w:rsidRPr="009E04FF" w:rsidRDefault="009E04FF" w:rsidP="009E04FF">
            <w:r>
              <w:t>Сохра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14:paraId="25B4C99C" w14:textId="77777777" w:rsidR="009E04FF" w:rsidRPr="00495842" w:rsidRDefault="009E04FF" w:rsidP="009E04FF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E04FF" w14:paraId="5FC8DD24" w14:textId="77777777" w:rsidTr="009E04FF">
        <w:tc>
          <w:tcPr>
            <w:tcW w:w="9345" w:type="dxa"/>
          </w:tcPr>
          <w:p w14:paraId="5F37190C" w14:textId="77777777" w:rsidR="009E04FF" w:rsidRPr="009E04FF" w:rsidRDefault="009E04FF" w:rsidP="009E04FF">
            <w:r>
              <w:t xml:space="preserve">Декомпозиция: связан с </w:t>
            </w:r>
            <w:r>
              <w:rPr>
                <w:lang w:val="en-US"/>
              </w:rPr>
              <w:t>Entity</w:t>
            </w:r>
            <w:r>
              <w:t xml:space="preserve">, </w:t>
            </w:r>
            <w:r>
              <w:rPr>
                <w:lang w:val="en-US"/>
              </w:rPr>
              <w:t>Net</w:t>
            </w:r>
          </w:p>
        </w:tc>
      </w:tr>
      <w:tr w:rsidR="009E04FF" w14:paraId="094A8F64" w14:textId="77777777" w:rsidTr="009E04FF">
        <w:tc>
          <w:tcPr>
            <w:tcW w:w="9345" w:type="dxa"/>
          </w:tcPr>
          <w:p w14:paraId="37D88A9E" w14:textId="77777777" w:rsidR="009E04FF" w:rsidRDefault="009E04FF" w:rsidP="009E04FF">
            <w:r>
              <w:t>Класс или обобщение: обобщение</w:t>
            </w:r>
          </w:p>
        </w:tc>
      </w:tr>
    </w:tbl>
    <w:p w14:paraId="0C6BA774" w14:textId="77777777" w:rsidR="009E04FF" w:rsidRDefault="009E04FF" w:rsidP="009E04F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14:paraId="40491BD6" w14:textId="77777777" w:rsidTr="009E04FF">
        <w:tc>
          <w:tcPr>
            <w:tcW w:w="9345" w:type="dxa"/>
          </w:tcPr>
          <w:p w14:paraId="1903C27E" w14:textId="77777777" w:rsidR="009E04FF" w:rsidRPr="0090383B" w:rsidRDefault="009E04FF" w:rsidP="009E04FF">
            <w:pPr>
              <w:jc w:val="center"/>
            </w:pPr>
            <w:r>
              <w:rPr>
                <w:lang w:val="en-US"/>
              </w:rPr>
              <w:t>EntityManager&lt;Entity&gt;</w:t>
            </w:r>
          </w:p>
        </w:tc>
      </w:tr>
      <w:tr w:rsidR="009E04FF" w14:paraId="3E6943C1" w14:textId="77777777" w:rsidTr="009E04FF">
        <w:tc>
          <w:tcPr>
            <w:tcW w:w="9345" w:type="dxa"/>
          </w:tcPr>
          <w:p w14:paraId="4FBDC632" w14:textId="77777777" w:rsidR="009E04FF" w:rsidRPr="009E04FF" w:rsidRDefault="009E04FF" w:rsidP="009E04FF">
            <w:r>
              <w:t>Назначение: обеспечивает бизнес-логику</w:t>
            </w:r>
          </w:p>
        </w:tc>
      </w:tr>
      <w:tr w:rsidR="009E04FF" w:rsidRPr="009E04FF" w14:paraId="62A9D7F0" w14:textId="77777777" w:rsidTr="009E04FF">
        <w:tc>
          <w:tcPr>
            <w:tcW w:w="9345" w:type="dxa"/>
          </w:tcPr>
          <w:p w14:paraId="675929EA" w14:textId="77777777"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14:paraId="19346E2D" w14:textId="77777777" w:rsidTr="009E04FF">
        <w:tc>
          <w:tcPr>
            <w:tcW w:w="9345" w:type="dxa"/>
          </w:tcPr>
          <w:p w14:paraId="28CDFB8A" w14:textId="77777777" w:rsidR="009E04FF" w:rsidRDefault="009E04FF" w:rsidP="009E04FF">
            <w:r>
              <w:t>Варианты использования:</w:t>
            </w:r>
          </w:p>
          <w:p w14:paraId="01379F73" w14:textId="77777777" w:rsidR="009E04FF" w:rsidRPr="009E04FF" w:rsidRDefault="009E04FF" w:rsidP="009E04FF">
            <w:r>
              <w:t>ПолучитьВсе</w:t>
            </w:r>
            <w:r w:rsidRPr="009E04FF">
              <w:t>&lt;</w:t>
            </w:r>
            <w:r>
              <w:rPr>
                <w:lang w:val="en-US"/>
              </w:rPr>
              <w:t>Entity</w:t>
            </w:r>
            <w:r w:rsidRPr="009E04FF">
              <w:t>&gt;</w:t>
            </w:r>
          </w:p>
          <w:p w14:paraId="4DECA8BD" w14:textId="77777777" w:rsidR="009E04FF" w:rsidRDefault="009E04FF" w:rsidP="009E04FF">
            <w:r>
              <w:t>ПолучитьОдин(</w:t>
            </w:r>
            <w:r>
              <w:rPr>
                <w:lang w:val="en-US"/>
              </w:rPr>
              <w:t>int</w:t>
            </w:r>
            <w:r w:rsidRPr="009E04FF">
              <w:t xml:space="preserve"> </w:t>
            </w:r>
            <w:r>
              <w:rPr>
                <w:lang w:val="en-US"/>
              </w:rPr>
              <w:t>id</w:t>
            </w:r>
            <w:r w:rsidRPr="009E04FF">
              <w:t>)</w:t>
            </w:r>
          </w:p>
          <w:p w14:paraId="0B1229B7" w14:textId="77777777" w:rsidR="009E04FF" w:rsidRDefault="009E04FF" w:rsidP="009E04FF">
            <w:r>
              <w:t>Добав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14:paraId="52D70242" w14:textId="77777777" w:rsidR="009E04FF" w:rsidRPr="009E04FF" w:rsidRDefault="009E04FF" w:rsidP="009E04FF">
            <w:r>
              <w:t>Измен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  <w:p w14:paraId="1D7E8155" w14:textId="77777777" w:rsidR="009E04FF" w:rsidRPr="00495842" w:rsidRDefault="009E04FF" w:rsidP="009E04FF">
            <w:r>
              <w:t>УдалитьОбъект(</w:t>
            </w:r>
            <w:r>
              <w:rPr>
                <w:lang w:val="en-US"/>
              </w:rPr>
              <w:t>Entity</w:t>
            </w:r>
            <w:r w:rsidRPr="009E04FF">
              <w:t xml:space="preserve"> </w:t>
            </w:r>
            <w:r>
              <w:rPr>
                <w:lang w:val="en-US"/>
              </w:rPr>
              <w:t>entity</w:t>
            </w:r>
            <w:r w:rsidRPr="009E04FF">
              <w:t>)</w:t>
            </w:r>
          </w:p>
        </w:tc>
      </w:tr>
      <w:tr w:rsidR="009E04FF" w14:paraId="675FA46E" w14:textId="77777777" w:rsidTr="009E04FF">
        <w:tc>
          <w:tcPr>
            <w:tcW w:w="9345" w:type="dxa"/>
          </w:tcPr>
          <w:p w14:paraId="0B737517" w14:textId="77777777" w:rsidR="009E04FF" w:rsidRPr="009E04FF" w:rsidRDefault="009E04FF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EntityRepository</w:t>
            </w:r>
          </w:p>
        </w:tc>
      </w:tr>
      <w:tr w:rsidR="009E04FF" w14:paraId="77378E9C" w14:textId="77777777" w:rsidTr="009E04FF">
        <w:tc>
          <w:tcPr>
            <w:tcW w:w="9345" w:type="dxa"/>
          </w:tcPr>
          <w:p w14:paraId="5B340F30" w14:textId="77777777" w:rsidR="009E04FF" w:rsidRDefault="009E04FF" w:rsidP="009E04FF">
            <w:r>
              <w:t>Класс или обобщение: обобщение</w:t>
            </w:r>
          </w:p>
        </w:tc>
      </w:tr>
    </w:tbl>
    <w:p w14:paraId="2966DF46" w14:textId="77777777" w:rsidR="009E04FF" w:rsidRDefault="009E04F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04FF" w14:paraId="3C6B7731" w14:textId="77777777" w:rsidTr="009E04FF">
        <w:tc>
          <w:tcPr>
            <w:tcW w:w="9345" w:type="dxa"/>
          </w:tcPr>
          <w:p w14:paraId="6A9049C8" w14:textId="77777777" w:rsidR="009E04FF" w:rsidRPr="009E04FF" w:rsidRDefault="009E04FF" w:rsidP="009E04FF">
            <w:pPr>
              <w:jc w:val="center"/>
            </w:pPr>
            <w:r>
              <w:rPr>
                <w:lang w:val="en-US"/>
              </w:rPr>
              <w:t>EntitiesScreen/EntityScreen</w:t>
            </w:r>
          </w:p>
        </w:tc>
      </w:tr>
      <w:tr w:rsidR="009E04FF" w14:paraId="7ECEFA56" w14:textId="77777777" w:rsidTr="009E04FF">
        <w:tc>
          <w:tcPr>
            <w:tcW w:w="9345" w:type="dxa"/>
          </w:tcPr>
          <w:p w14:paraId="01C85E1C" w14:textId="77777777" w:rsidR="009E04FF" w:rsidRPr="009E04FF" w:rsidRDefault="009E04FF" w:rsidP="009E04FF">
            <w:r>
              <w:t>Назначение: обеспечивает отрисовку пользовательского интерфейса</w:t>
            </w:r>
          </w:p>
        </w:tc>
      </w:tr>
      <w:tr w:rsidR="009E04FF" w:rsidRPr="009E04FF" w14:paraId="2F4ECA79" w14:textId="77777777" w:rsidTr="009E04FF">
        <w:tc>
          <w:tcPr>
            <w:tcW w:w="9345" w:type="dxa"/>
          </w:tcPr>
          <w:p w14:paraId="6566AEDA" w14:textId="77777777" w:rsidR="009E04FF" w:rsidRPr="009E04FF" w:rsidRDefault="009E04FF" w:rsidP="009E04FF">
            <w:r>
              <w:t>Структуры и типы данных модуля:</w:t>
            </w:r>
          </w:p>
        </w:tc>
      </w:tr>
      <w:tr w:rsidR="009E04FF" w:rsidRPr="0090383B" w14:paraId="1447F8F5" w14:textId="77777777" w:rsidTr="009E04FF">
        <w:tc>
          <w:tcPr>
            <w:tcW w:w="9345" w:type="dxa"/>
          </w:tcPr>
          <w:p w14:paraId="7CBA3F4C" w14:textId="77777777" w:rsidR="009E04FF" w:rsidRDefault="009E04FF" w:rsidP="009E04FF">
            <w:r>
              <w:t>Варианты использования:</w:t>
            </w:r>
          </w:p>
          <w:p w14:paraId="101B416C" w14:textId="77777777" w:rsidR="009E04FF" w:rsidRDefault="009E04FF" w:rsidP="009E04FF">
            <w:r>
              <w:t>ПолучитьДанные()</w:t>
            </w:r>
          </w:p>
          <w:p w14:paraId="00A974A0" w14:textId="77777777" w:rsidR="009E04FF" w:rsidRDefault="009E04FF" w:rsidP="009E04FF">
            <w:r>
              <w:t>СоздатьФорму()</w:t>
            </w:r>
          </w:p>
          <w:p w14:paraId="7FEBCDED" w14:textId="77777777" w:rsidR="009E04FF" w:rsidRPr="009E04FF" w:rsidRDefault="009E04FF" w:rsidP="009E04FF">
            <w:r>
              <w:t xml:space="preserve">+ функции для элементов </w:t>
            </w:r>
            <w:r>
              <w:rPr>
                <w:lang w:val="en-US"/>
              </w:rPr>
              <w:t>UI</w:t>
            </w:r>
          </w:p>
        </w:tc>
      </w:tr>
      <w:tr w:rsidR="009E04FF" w14:paraId="6B98D5A0" w14:textId="77777777" w:rsidTr="009E04FF">
        <w:tc>
          <w:tcPr>
            <w:tcW w:w="9345" w:type="dxa"/>
          </w:tcPr>
          <w:p w14:paraId="282697C3" w14:textId="77777777" w:rsidR="009E04FF" w:rsidRPr="009E04FF" w:rsidRDefault="009E04FF" w:rsidP="009E04FF">
            <w:pPr>
              <w:rPr>
                <w:lang w:val="en-US"/>
              </w:rPr>
            </w:pPr>
            <w:r>
              <w:t xml:space="preserve">Декомпозиция: связан с </w:t>
            </w:r>
            <w:r>
              <w:rPr>
                <w:lang w:val="en-US"/>
              </w:rPr>
              <w:t>EntityManager</w:t>
            </w:r>
          </w:p>
        </w:tc>
      </w:tr>
      <w:tr w:rsidR="009E04FF" w14:paraId="2CE7D9AA" w14:textId="77777777" w:rsidTr="009E04FF">
        <w:tc>
          <w:tcPr>
            <w:tcW w:w="9345" w:type="dxa"/>
          </w:tcPr>
          <w:p w14:paraId="61484765" w14:textId="77777777" w:rsidR="009E04FF" w:rsidRDefault="009E04FF" w:rsidP="009E04FF">
            <w:r>
              <w:t>Класс или обобщение: обобщение</w:t>
            </w:r>
          </w:p>
        </w:tc>
      </w:tr>
    </w:tbl>
    <w:p w14:paraId="16F09B5D" w14:textId="77777777" w:rsidR="00FA5B9D" w:rsidRDefault="00FA5B9D" w:rsidP="0003239C">
      <w:pPr>
        <w:pStyle w:val="1"/>
        <w:numPr>
          <w:ilvl w:val="0"/>
          <w:numId w:val="3"/>
        </w:numPr>
      </w:pPr>
      <w:bookmarkStart w:id="7" w:name="_Toc85018263"/>
      <w:r>
        <w:lastRenderedPageBreak/>
        <w:t>Структуры «компонент» и «соединитель»</w:t>
      </w:r>
      <w:r w:rsidR="009E04FF">
        <w:t xml:space="preserve"> </w:t>
      </w:r>
      <w:r>
        <w:t>системы</w:t>
      </w:r>
      <w:bookmarkEnd w:id="7"/>
    </w:p>
    <w:p w14:paraId="2784EAC5" w14:textId="25ED8E09" w:rsidR="00FA5B9D" w:rsidRDefault="0003239C" w:rsidP="00FA5B9D">
      <w:pPr>
        <w:pStyle w:val="2"/>
      </w:pPr>
      <w:bookmarkStart w:id="8" w:name="_Toc85018264"/>
      <w:r>
        <w:t>3</w:t>
      </w:r>
      <w:r w:rsidR="00FA5B9D">
        <w:t>.1</w:t>
      </w:r>
      <w:r w:rsidR="002973AE">
        <w:t>.</w:t>
      </w:r>
      <w:r w:rsidR="00FA5B9D">
        <w:t xml:space="preserve"> Сервер</w:t>
      </w:r>
      <w:bookmarkEnd w:id="8"/>
    </w:p>
    <w:p w14:paraId="312F52F2" w14:textId="77777777" w:rsidR="00FA5B9D" w:rsidRPr="00FA5B9D" w:rsidRDefault="00FA5B9D" w:rsidP="00FA5B9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14:paraId="0073FAA3" w14:textId="77777777" w:rsidTr="00BA3327">
        <w:tc>
          <w:tcPr>
            <w:tcW w:w="9345" w:type="dxa"/>
          </w:tcPr>
          <w:p w14:paraId="7F8DDD69" w14:textId="77777777" w:rsidR="00FA5B9D" w:rsidRPr="00FA5B9D" w:rsidRDefault="00FA5B9D" w:rsidP="00FA5B9D">
            <w:pPr>
              <w:jc w:val="center"/>
            </w:pPr>
            <w:r>
              <w:t>База данных</w:t>
            </w:r>
            <w:r w:rsidRPr="00FA5B9D">
              <w:t xml:space="preserve"> – </w:t>
            </w:r>
            <w:r>
              <w:rPr>
                <w:lang w:val="en-US"/>
              </w:rPr>
              <w:t>EntityRepository</w:t>
            </w:r>
            <w:r w:rsidRPr="00FA5B9D">
              <w:t xml:space="preserve"> </w:t>
            </w:r>
            <w:r>
              <w:t>(Модель)</w:t>
            </w:r>
          </w:p>
        </w:tc>
      </w:tr>
      <w:tr w:rsidR="00FA5B9D" w14:paraId="79F14E63" w14:textId="77777777" w:rsidTr="00BA3327">
        <w:tc>
          <w:tcPr>
            <w:tcW w:w="9345" w:type="dxa"/>
          </w:tcPr>
          <w:p w14:paraId="7C62EB7E" w14:textId="77777777" w:rsidR="00FA5B9D" w:rsidRPr="00FA5B9D" w:rsidRDefault="00FA5B9D" w:rsidP="00FA5B9D">
            <w:r>
              <w:t>Назначение: получение</w:t>
            </w:r>
            <w:r w:rsidRPr="00FA5B9D">
              <w:t>/</w:t>
            </w:r>
            <w:r>
              <w:t>добавление модели из</w:t>
            </w:r>
            <w:r w:rsidRPr="00FA5B9D">
              <w:t>/</w:t>
            </w:r>
            <w:r>
              <w:t>в БД</w:t>
            </w:r>
          </w:p>
        </w:tc>
      </w:tr>
      <w:tr w:rsidR="00FA5B9D" w:rsidRPr="009E04FF" w14:paraId="2AB5D9C1" w14:textId="77777777" w:rsidTr="00BA3327">
        <w:tc>
          <w:tcPr>
            <w:tcW w:w="9345" w:type="dxa"/>
          </w:tcPr>
          <w:p w14:paraId="39591CE2" w14:textId="77777777" w:rsidR="00FA5B9D" w:rsidRPr="00672D1A" w:rsidRDefault="00FA5B9D" w:rsidP="00672D1A">
            <w:pPr>
              <w:rPr>
                <w:lang w:val="en-US"/>
              </w:rPr>
            </w:pPr>
            <w:r>
              <w:t xml:space="preserve">Совместно используемые данные: </w:t>
            </w:r>
            <w:r w:rsidR="00672D1A">
              <w:rPr>
                <w:lang w:val="en-US"/>
              </w:rPr>
              <w:t>EntityMapping</w:t>
            </w:r>
          </w:p>
        </w:tc>
      </w:tr>
      <w:tr w:rsidR="00FA5B9D" w:rsidRPr="0090383B" w14:paraId="585430F7" w14:textId="77777777" w:rsidTr="00BA3327">
        <w:tc>
          <w:tcPr>
            <w:tcW w:w="9345" w:type="dxa"/>
          </w:tcPr>
          <w:p w14:paraId="1D6F77D0" w14:textId="77777777" w:rsidR="00FA5B9D" w:rsidRPr="00FA5B9D" w:rsidRDefault="00FA5B9D" w:rsidP="00BA3327">
            <w:r>
              <w:t>Процесс:</w:t>
            </w:r>
            <w:r>
              <w:rPr>
                <w:lang w:val="en-US"/>
              </w:rPr>
              <w:t xml:space="preserve"> </w:t>
            </w:r>
            <w:r>
              <w:t>Получить, Сохранить, Удалить</w:t>
            </w:r>
          </w:p>
        </w:tc>
      </w:tr>
    </w:tbl>
    <w:p w14:paraId="30E75BBB" w14:textId="77777777" w:rsidR="009E04FF" w:rsidRDefault="009E04FF" w:rsidP="00E31B0F">
      <w:pPr>
        <w:ind w:left="3540" w:firstLine="708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14:paraId="239F6BD8" w14:textId="77777777" w:rsidTr="00BA3327">
        <w:tc>
          <w:tcPr>
            <w:tcW w:w="9345" w:type="dxa"/>
          </w:tcPr>
          <w:p w14:paraId="36B6F345" w14:textId="77777777" w:rsidR="00FA5B9D" w:rsidRPr="00FA5B9D" w:rsidRDefault="00FA5B9D" w:rsidP="00FA5B9D">
            <w:pPr>
              <w:jc w:val="center"/>
            </w:pPr>
            <w:r>
              <w:rPr>
                <w:lang w:val="en-US"/>
              </w:rPr>
              <w:t>EntityRepository</w:t>
            </w:r>
            <w:r>
              <w:t xml:space="preserve"> </w:t>
            </w:r>
            <w:r w:rsidRPr="00FA5B9D">
              <w:t xml:space="preserve">– </w:t>
            </w:r>
            <w:r>
              <w:rPr>
                <w:lang w:val="en-US"/>
              </w:rPr>
              <w:t>EntityController</w:t>
            </w:r>
            <w:r w:rsidRPr="00FA5B9D">
              <w:t xml:space="preserve"> </w:t>
            </w:r>
            <w:r>
              <w:t>(Модель)</w:t>
            </w:r>
          </w:p>
        </w:tc>
      </w:tr>
      <w:tr w:rsidR="00FA5B9D" w14:paraId="2D5F61A3" w14:textId="77777777" w:rsidTr="00BA3327">
        <w:tc>
          <w:tcPr>
            <w:tcW w:w="9345" w:type="dxa"/>
          </w:tcPr>
          <w:p w14:paraId="35F905C7" w14:textId="77777777" w:rsidR="00FA5B9D" w:rsidRPr="00FA5B9D" w:rsidRDefault="00FA5B9D" w:rsidP="00FA5B9D">
            <w:r>
              <w:t>Назначение: получение</w:t>
            </w:r>
            <w:r w:rsidRPr="00FA5B9D">
              <w:t>/</w:t>
            </w:r>
            <w:r>
              <w:t>добавление данных в зависимости от запроса</w:t>
            </w:r>
          </w:p>
        </w:tc>
      </w:tr>
      <w:tr w:rsidR="00FA5B9D" w:rsidRPr="009E04FF" w14:paraId="649C18B2" w14:textId="77777777" w:rsidTr="00BA3327">
        <w:tc>
          <w:tcPr>
            <w:tcW w:w="9345" w:type="dxa"/>
          </w:tcPr>
          <w:p w14:paraId="3F31627D" w14:textId="77777777" w:rsidR="00FA5B9D" w:rsidRPr="00FA5B9D" w:rsidRDefault="00FA5B9D" w:rsidP="00BA3327">
            <w:r>
              <w:t xml:space="preserve">Совместно используемые данные: </w:t>
            </w:r>
            <w:r>
              <w:rPr>
                <w:lang w:val="en-US"/>
              </w:rPr>
              <w:t>Entity</w:t>
            </w:r>
            <w:r w:rsidRPr="00FA5B9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List</w:t>
            </w:r>
            <w:r w:rsidRPr="00FA5B9D">
              <w:t>&lt;</w:t>
            </w:r>
            <w:r>
              <w:rPr>
                <w:lang w:val="en-US"/>
              </w:rPr>
              <w:t>Entity</w:t>
            </w:r>
            <w:r w:rsidRPr="00FA5B9D">
              <w:t>&gt;</w:t>
            </w:r>
          </w:p>
        </w:tc>
      </w:tr>
      <w:tr w:rsidR="00FA5B9D" w:rsidRPr="0090383B" w14:paraId="7B4D6508" w14:textId="77777777" w:rsidTr="00BA3327">
        <w:tc>
          <w:tcPr>
            <w:tcW w:w="9345" w:type="dxa"/>
          </w:tcPr>
          <w:p w14:paraId="536C42D9" w14:textId="77777777" w:rsidR="00672D1A" w:rsidRPr="00FA5B9D" w:rsidRDefault="00FA5B9D" w:rsidP="00BA3327">
            <w:r>
              <w:t>Процесс:</w:t>
            </w:r>
            <w:r w:rsidRPr="00FA5B9D">
              <w:t xml:space="preserve"> </w:t>
            </w:r>
            <w:r>
              <w:t>Получить, Добавить, Изменить, Удалить</w:t>
            </w:r>
          </w:p>
        </w:tc>
      </w:tr>
    </w:tbl>
    <w:p w14:paraId="6329DAD1" w14:textId="77777777" w:rsidR="00FA5B9D" w:rsidRDefault="00FA5B9D" w:rsidP="00FA5B9D"/>
    <w:p w14:paraId="57BC67F4" w14:textId="256EB4BB" w:rsidR="00FA5B9D" w:rsidRDefault="0003239C" w:rsidP="00FA5B9D">
      <w:pPr>
        <w:pStyle w:val="2"/>
      </w:pPr>
      <w:bookmarkStart w:id="9" w:name="_Toc85018265"/>
      <w:r>
        <w:t>3</w:t>
      </w:r>
      <w:r w:rsidR="00FA5B9D">
        <w:t>.2</w:t>
      </w:r>
      <w:r w:rsidR="002973AE">
        <w:t>.</w:t>
      </w:r>
      <w:r w:rsidR="00FA5B9D">
        <w:t xml:space="preserve"> Клиент</w:t>
      </w:r>
      <w:bookmarkEnd w:id="9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A5B9D" w14:paraId="289820E5" w14:textId="77777777" w:rsidTr="00BA3327">
        <w:tc>
          <w:tcPr>
            <w:tcW w:w="9345" w:type="dxa"/>
          </w:tcPr>
          <w:p w14:paraId="71ECE849" w14:textId="77777777" w:rsidR="00FA5B9D" w:rsidRPr="00FA5B9D" w:rsidRDefault="00FA5B9D" w:rsidP="00672D1A">
            <w:pPr>
              <w:jc w:val="center"/>
            </w:pPr>
            <w:r>
              <w:rPr>
                <w:lang w:val="en-US"/>
              </w:rPr>
              <w:t>EntityController</w:t>
            </w:r>
            <w:r w:rsidRPr="00FA5B9D">
              <w:t xml:space="preserve"> – </w:t>
            </w:r>
            <w:r>
              <w:rPr>
                <w:lang w:val="en-US"/>
              </w:rPr>
              <w:t>Entity</w:t>
            </w:r>
            <w:r w:rsidR="00672D1A">
              <w:rPr>
                <w:lang w:val="en-US"/>
              </w:rPr>
              <w:t>Repository</w:t>
            </w:r>
            <w:r w:rsidRPr="00FA5B9D">
              <w:t xml:space="preserve"> </w:t>
            </w:r>
            <w:r>
              <w:t>(Запрос</w:t>
            </w:r>
            <w:r>
              <w:rPr>
                <w:lang w:val="en-US"/>
              </w:rPr>
              <w:t>/</w:t>
            </w:r>
            <w:r>
              <w:t>Ответ)</w:t>
            </w:r>
          </w:p>
        </w:tc>
      </w:tr>
      <w:tr w:rsidR="00FA5B9D" w14:paraId="0ACC01C5" w14:textId="77777777" w:rsidTr="00BA3327">
        <w:tc>
          <w:tcPr>
            <w:tcW w:w="9345" w:type="dxa"/>
          </w:tcPr>
          <w:p w14:paraId="6F32CC14" w14:textId="77777777" w:rsidR="00FA5B9D" w:rsidRPr="00FA5B9D" w:rsidRDefault="00FA5B9D" w:rsidP="00FA5B9D">
            <w:r>
              <w:t>Назначение: получение</w:t>
            </w:r>
            <w:r w:rsidRPr="00FA5B9D">
              <w:t>/</w:t>
            </w:r>
            <w:r>
              <w:t>добавление данных в зависимости от ответа</w:t>
            </w:r>
          </w:p>
        </w:tc>
      </w:tr>
      <w:tr w:rsidR="00FA5B9D" w:rsidRPr="009E04FF" w14:paraId="168DD599" w14:textId="77777777" w:rsidTr="00BA3327">
        <w:tc>
          <w:tcPr>
            <w:tcW w:w="9345" w:type="dxa"/>
          </w:tcPr>
          <w:p w14:paraId="4F6CA8A0" w14:textId="77777777" w:rsidR="00FA5B9D" w:rsidRPr="00672D1A" w:rsidRDefault="00FA5B9D" w:rsidP="00672D1A">
            <w:r>
              <w:t xml:space="preserve">Совместно используемые данные: </w:t>
            </w:r>
            <w:r w:rsidR="00672D1A">
              <w:rPr>
                <w:lang w:val="en-US"/>
              </w:rPr>
              <w:t>Json</w:t>
            </w:r>
            <w:r w:rsidR="00672D1A" w:rsidRPr="00672D1A">
              <w:t xml:space="preserve"> </w:t>
            </w:r>
            <w:r w:rsidR="00672D1A">
              <w:t>запроса</w:t>
            </w:r>
            <w:r w:rsidR="00672D1A" w:rsidRPr="00672D1A">
              <w:t>/</w:t>
            </w:r>
            <w:r w:rsidR="00672D1A">
              <w:t>ответа</w:t>
            </w:r>
          </w:p>
        </w:tc>
      </w:tr>
      <w:tr w:rsidR="00FA5B9D" w:rsidRPr="00E74450" w14:paraId="1983741B" w14:textId="77777777" w:rsidTr="00BA3327">
        <w:tc>
          <w:tcPr>
            <w:tcW w:w="9345" w:type="dxa"/>
          </w:tcPr>
          <w:p w14:paraId="5A480F65" w14:textId="77777777" w:rsidR="00672D1A" w:rsidRPr="00672D1A" w:rsidRDefault="00FA5B9D" w:rsidP="00672D1A">
            <w:pPr>
              <w:rPr>
                <w:lang w:val="en-US"/>
              </w:rPr>
            </w:pPr>
            <w:r>
              <w:t>Процесс</w:t>
            </w:r>
            <w:r w:rsidRPr="00672D1A">
              <w:rPr>
                <w:lang w:val="en-US"/>
              </w:rPr>
              <w:t xml:space="preserve">: </w:t>
            </w:r>
            <w:r w:rsidR="00672D1A">
              <w:rPr>
                <w:lang w:val="en-US"/>
              </w:rPr>
              <w:t xml:space="preserve">Get, Post, Put, Delete </w:t>
            </w:r>
            <w:r w:rsidR="00672D1A">
              <w:t>запросы</w:t>
            </w:r>
          </w:p>
        </w:tc>
      </w:tr>
      <w:tr w:rsidR="00672D1A" w:rsidRPr="0090383B" w14:paraId="0C9DC1FD" w14:textId="77777777" w:rsidTr="00BA3327">
        <w:tc>
          <w:tcPr>
            <w:tcW w:w="9345" w:type="dxa"/>
          </w:tcPr>
          <w:p w14:paraId="6309DE30" w14:textId="584A8B85" w:rsidR="00672D1A" w:rsidRDefault="00672D1A" w:rsidP="00BA3327">
            <w:r>
              <w:t>Параллелизм: Клиент1-Сервер, Клиент2-Сервер, Клиент3-Сервер</w:t>
            </w:r>
            <w:r w:rsidR="00530063" w:rsidRPr="00530063">
              <w:t>,</w:t>
            </w:r>
            <w:r>
              <w:t xml:space="preserve"> ………</w:t>
            </w:r>
          </w:p>
        </w:tc>
      </w:tr>
      <w:tr w:rsidR="00672D1A" w:rsidRPr="0090383B" w14:paraId="19E135F4" w14:textId="77777777" w:rsidTr="00BA3327">
        <w:tc>
          <w:tcPr>
            <w:tcW w:w="9345" w:type="dxa"/>
          </w:tcPr>
          <w:p w14:paraId="1B27C5A1" w14:textId="77777777" w:rsidR="00672D1A" w:rsidRDefault="00672D1A" w:rsidP="00672D1A">
            <w:r>
              <w:t>Клиент-сервер:</w:t>
            </w:r>
          </w:p>
          <w:p w14:paraId="5FD5663C" w14:textId="77777777" w:rsidR="00672D1A" w:rsidRPr="00E74450" w:rsidRDefault="00672D1A" w:rsidP="00672D1A">
            <w:r>
              <w:t>Сервер(</w:t>
            </w:r>
            <w:r>
              <w:rPr>
                <w:lang w:val="en-US"/>
              </w:rPr>
              <w:t>EntityController</w:t>
            </w:r>
            <w:r w:rsidRPr="00E74450">
              <w:t xml:space="preserve">) – </w:t>
            </w:r>
            <w:r>
              <w:t>Клиент (</w:t>
            </w:r>
            <w:r>
              <w:rPr>
                <w:lang w:val="en-US"/>
              </w:rPr>
              <w:t>EnityRepository</w:t>
            </w:r>
            <w:r w:rsidRPr="00E74450">
              <w:t>)</w:t>
            </w:r>
          </w:p>
          <w:p w14:paraId="18C00735" w14:textId="77777777" w:rsidR="00672D1A" w:rsidRPr="00672D1A" w:rsidRDefault="00672D1A" w:rsidP="00672D1A">
            <w:r>
              <w:t xml:space="preserve">Соединитель – </w:t>
            </w:r>
            <w:r>
              <w:rPr>
                <w:lang w:val="en-US"/>
              </w:rPr>
              <w:t>Http</w:t>
            </w:r>
            <w:r>
              <w:t xml:space="preserve"> протокол.</w:t>
            </w:r>
          </w:p>
        </w:tc>
      </w:tr>
    </w:tbl>
    <w:p w14:paraId="6FDF7FDE" w14:textId="77777777" w:rsidR="00672D1A" w:rsidRDefault="00672D1A" w:rsidP="00FA5B9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672D1A" w14:paraId="71BC4314" w14:textId="77777777" w:rsidTr="00BA3327">
        <w:tc>
          <w:tcPr>
            <w:tcW w:w="9345" w:type="dxa"/>
          </w:tcPr>
          <w:p w14:paraId="6C396A9F" w14:textId="77777777" w:rsidR="00672D1A" w:rsidRPr="00FA5B9D" w:rsidRDefault="00672D1A" w:rsidP="00672D1A">
            <w:pPr>
              <w:jc w:val="center"/>
            </w:pPr>
            <w:r>
              <w:rPr>
                <w:lang w:val="en-US"/>
              </w:rPr>
              <w:t>EntityRepository</w:t>
            </w:r>
            <w:r w:rsidRPr="00FA5B9D">
              <w:t xml:space="preserve"> – </w:t>
            </w:r>
            <w:r>
              <w:rPr>
                <w:lang w:val="en-US"/>
              </w:rPr>
              <w:t>EntityManager</w:t>
            </w:r>
            <w:r w:rsidRPr="00FA5B9D">
              <w:t xml:space="preserve"> </w:t>
            </w:r>
            <w:r>
              <w:t>(Модель)</w:t>
            </w:r>
          </w:p>
        </w:tc>
      </w:tr>
      <w:tr w:rsidR="00672D1A" w14:paraId="17270A4F" w14:textId="77777777" w:rsidTr="00BA3327">
        <w:tc>
          <w:tcPr>
            <w:tcW w:w="9345" w:type="dxa"/>
          </w:tcPr>
          <w:p w14:paraId="5E665711" w14:textId="77777777" w:rsidR="00672D1A" w:rsidRPr="00672D1A" w:rsidRDefault="00672D1A" w:rsidP="00672D1A">
            <w:r>
              <w:t>Назначение: отправка</w:t>
            </w:r>
            <w:r w:rsidRPr="00672D1A">
              <w:t>/</w:t>
            </w:r>
            <w:r>
              <w:t>получение данных по запросу пользователя</w:t>
            </w:r>
          </w:p>
        </w:tc>
      </w:tr>
      <w:tr w:rsidR="00672D1A" w:rsidRPr="009E04FF" w14:paraId="0F4B9776" w14:textId="77777777" w:rsidTr="00BA3327">
        <w:tc>
          <w:tcPr>
            <w:tcW w:w="9345" w:type="dxa"/>
          </w:tcPr>
          <w:p w14:paraId="4FC33817" w14:textId="77777777" w:rsidR="00672D1A" w:rsidRPr="00672D1A" w:rsidRDefault="00672D1A" w:rsidP="00BA3327">
            <w:r>
              <w:t xml:space="preserve">Совместно используемые данные: </w:t>
            </w:r>
            <w:r>
              <w:rPr>
                <w:lang w:val="en-US"/>
              </w:rPr>
              <w:t>Entity</w:t>
            </w:r>
            <w:r w:rsidRPr="00FA5B9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List</w:t>
            </w:r>
            <w:r w:rsidRPr="00FA5B9D">
              <w:t>&lt;</w:t>
            </w:r>
            <w:r>
              <w:rPr>
                <w:lang w:val="en-US"/>
              </w:rPr>
              <w:t>Entity</w:t>
            </w:r>
            <w:r w:rsidRPr="00FA5B9D">
              <w:t>&gt;</w:t>
            </w:r>
          </w:p>
        </w:tc>
      </w:tr>
      <w:tr w:rsidR="00672D1A" w:rsidRPr="0090383B" w14:paraId="70FD10B7" w14:textId="77777777" w:rsidTr="00BA3327">
        <w:tc>
          <w:tcPr>
            <w:tcW w:w="9345" w:type="dxa"/>
          </w:tcPr>
          <w:p w14:paraId="61FE39D2" w14:textId="77777777" w:rsidR="00672D1A" w:rsidRPr="00FA5B9D" w:rsidRDefault="00672D1A" w:rsidP="00BA3327">
            <w:r>
              <w:t>Процесс:</w:t>
            </w:r>
            <w:r w:rsidRPr="00FA5B9D">
              <w:t xml:space="preserve"> </w:t>
            </w:r>
            <w:r>
              <w:t>Получить, Добавить, Изменить, Удалить</w:t>
            </w:r>
          </w:p>
        </w:tc>
      </w:tr>
    </w:tbl>
    <w:p w14:paraId="37773E1B" w14:textId="77777777" w:rsidR="00672D1A" w:rsidRDefault="00672D1A" w:rsidP="00672D1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672D1A" w14:paraId="4B1100F1" w14:textId="77777777" w:rsidTr="00BA3327">
        <w:tc>
          <w:tcPr>
            <w:tcW w:w="9345" w:type="dxa"/>
          </w:tcPr>
          <w:p w14:paraId="749674F0" w14:textId="77777777" w:rsidR="00672D1A" w:rsidRPr="00FA5B9D" w:rsidRDefault="00672D1A" w:rsidP="00672D1A">
            <w:pPr>
              <w:jc w:val="center"/>
            </w:pPr>
            <w:r>
              <w:rPr>
                <w:lang w:val="en-US"/>
              </w:rPr>
              <w:t>EntityManager</w:t>
            </w:r>
            <w:r w:rsidRPr="00FA5B9D">
              <w:t xml:space="preserve"> – </w:t>
            </w:r>
            <w:r>
              <w:rPr>
                <w:lang w:val="en-US"/>
              </w:rPr>
              <w:t>EntityScreen</w:t>
            </w:r>
            <w:r w:rsidRPr="00FA5B9D">
              <w:t xml:space="preserve"> </w:t>
            </w:r>
            <w:r>
              <w:t>(Данные)</w:t>
            </w:r>
          </w:p>
        </w:tc>
      </w:tr>
      <w:tr w:rsidR="00672D1A" w14:paraId="3C059EBA" w14:textId="77777777" w:rsidTr="00BA3327">
        <w:tc>
          <w:tcPr>
            <w:tcW w:w="9345" w:type="dxa"/>
          </w:tcPr>
          <w:p w14:paraId="665DEACD" w14:textId="77777777" w:rsidR="00672D1A" w:rsidRPr="00672D1A" w:rsidRDefault="00672D1A" w:rsidP="00672D1A">
            <w:r>
              <w:t>Назначение: отправка данных пользователем или запрос на получение данных для отрисовки</w:t>
            </w:r>
          </w:p>
        </w:tc>
      </w:tr>
      <w:tr w:rsidR="00672D1A" w:rsidRPr="009E04FF" w14:paraId="2CA08E7D" w14:textId="77777777" w:rsidTr="00BA3327">
        <w:tc>
          <w:tcPr>
            <w:tcW w:w="9345" w:type="dxa"/>
          </w:tcPr>
          <w:p w14:paraId="3EA720C2" w14:textId="77777777" w:rsidR="00672D1A" w:rsidRPr="00672D1A" w:rsidRDefault="00672D1A" w:rsidP="00672D1A">
            <w:r>
              <w:t xml:space="preserve">Совместно используемые данные: </w:t>
            </w:r>
            <w:r w:rsidR="00037661">
              <w:t xml:space="preserve">данные формы, </w:t>
            </w:r>
            <w:r w:rsidR="00037661">
              <w:rPr>
                <w:lang w:val="en-US"/>
              </w:rPr>
              <w:t>Entity</w:t>
            </w:r>
            <w:r w:rsidR="00037661" w:rsidRPr="00FA5B9D">
              <w:t xml:space="preserve"> </w:t>
            </w:r>
            <w:r w:rsidR="00037661">
              <w:t xml:space="preserve">или </w:t>
            </w:r>
            <w:r w:rsidR="00037661">
              <w:rPr>
                <w:lang w:val="en-US"/>
              </w:rPr>
              <w:t>List</w:t>
            </w:r>
            <w:r w:rsidR="00037661" w:rsidRPr="00FA5B9D">
              <w:t>&lt;</w:t>
            </w:r>
            <w:r w:rsidR="00037661">
              <w:rPr>
                <w:lang w:val="en-US"/>
              </w:rPr>
              <w:t>Entity</w:t>
            </w:r>
            <w:r w:rsidR="00037661" w:rsidRPr="00FA5B9D">
              <w:t>&gt;</w:t>
            </w:r>
          </w:p>
        </w:tc>
      </w:tr>
      <w:tr w:rsidR="00672D1A" w:rsidRPr="0090383B" w14:paraId="2AE3844D" w14:textId="77777777" w:rsidTr="00BA3327">
        <w:tc>
          <w:tcPr>
            <w:tcW w:w="9345" w:type="dxa"/>
          </w:tcPr>
          <w:p w14:paraId="26872D59" w14:textId="77777777" w:rsidR="00672D1A" w:rsidRPr="00037661" w:rsidRDefault="00672D1A" w:rsidP="00037661">
            <w:r>
              <w:t>Процесс:</w:t>
            </w:r>
            <w:r w:rsidRPr="00FA5B9D">
              <w:t xml:space="preserve"> </w:t>
            </w:r>
            <w:r w:rsidR="00037661">
              <w:t xml:space="preserve">работа пользователя с </w:t>
            </w:r>
            <w:r w:rsidR="00037661">
              <w:rPr>
                <w:lang w:val="en-US"/>
              </w:rPr>
              <w:t>UI</w:t>
            </w:r>
          </w:p>
        </w:tc>
      </w:tr>
    </w:tbl>
    <w:p w14:paraId="7557570F" w14:textId="77777777" w:rsidR="00672D1A" w:rsidRDefault="00672D1A" w:rsidP="00672D1A"/>
    <w:p w14:paraId="32B3D987" w14:textId="77777777" w:rsidR="004133D7" w:rsidRDefault="004133D7" w:rsidP="00672D1A"/>
    <w:p w14:paraId="38ACEC48" w14:textId="77777777" w:rsidR="004133D7" w:rsidRDefault="004133D7" w:rsidP="00672D1A"/>
    <w:p w14:paraId="5CF150A2" w14:textId="77777777" w:rsidR="004133D7" w:rsidRDefault="004133D7" w:rsidP="00672D1A"/>
    <w:p w14:paraId="30AF45D2" w14:textId="77777777" w:rsidR="004133D7" w:rsidRDefault="004133D7" w:rsidP="00672D1A"/>
    <w:p w14:paraId="4F166381" w14:textId="77777777" w:rsidR="004133D7" w:rsidRDefault="004133D7" w:rsidP="00672D1A"/>
    <w:p w14:paraId="28F41A04" w14:textId="77777777" w:rsidR="004133D7" w:rsidRDefault="004133D7" w:rsidP="00672D1A"/>
    <w:p w14:paraId="3796D03D" w14:textId="77777777" w:rsidR="004133D7" w:rsidRDefault="004133D7" w:rsidP="00672D1A"/>
    <w:p w14:paraId="2FBF8443" w14:textId="77777777" w:rsidR="00037661" w:rsidRDefault="00037661" w:rsidP="0003239C">
      <w:pPr>
        <w:pStyle w:val="1"/>
        <w:numPr>
          <w:ilvl w:val="0"/>
          <w:numId w:val="3"/>
        </w:numPr>
      </w:pPr>
      <w:bookmarkStart w:id="10" w:name="_Toc85018266"/>
      <w:r>
        <w:lastRenderedPageBreak/>
        <w:t>Структура распределения системы</w:t>
      </w:r>
      <w:bookmarkEnd w:id="10"/>
    </w:p>
    <w:p w14:paraId="6141B87C" w14:textId="77777777" w:rsidR="00037661" w:rsidRDefault="00037661" w:rsidP="00037661"/>
    <w:tbl>
      <w:tblPr>
        <w:tblStyle w:val="a6"/>
        <w:tblW w:w="0" w:type="auto"/>
        <w:tblInd w:w="-147" w:type="dxa"/>
        <w:tblLook w:val="04A0" w:firstRow="1" w:lastRow="0" w:firstColumn="1" w:lastColumn="0" w:noHBand="0" w:noVBand="1"/>
      </w:tblPr>
      <w:tblGrid>
        <w:gridCol w:w="9492"/>
      </w:tblGrid>
      <w:tr w:rsidR="0091519C" w:rsidRPr="0091519C" w14:paraId="14294095" w14:textId="77777777" w:rsidTr="0091519C">
        <w:tc>
          <w:tcPr>
            <w:tcW w:w="9492" w:type="dxa"/>
          </w:tcPr>
          <w:p w14:paraId="314F4517" w14:textId="77777777" w:rsidR="0091519C" w:rsidRDefault="0091519C" w:rsidP="00037661">
            <w:r>
              <w:t>Размещение:</w:t>
            </w:r>
          </w:p>
          <w:p w14:paraId="491A473E" w14:textId="77777777" w:rsidR="0091519C" w:rsidRPr="0091519C" w:rsidRDefault="0091519C" w:rsidP="0091519C">
            <w:pPr>
              <w:rPr>
                <w:lang w:val="en-US"/>
              </w:rPr>
            </w:pPr>
            <w:r>
              <w:t>БД</w:t>
            </w:r>
            <w:r w:rsidRPr="0091519C">
              <w:rPr>
                <w:lang w:val="en-US"/>
              </w:rPr>
              <w:t>(</w:t>
            </w:r>
            <w:r>
              <w:t>развертывание</w:t>
            </w:r>
            <w:r w:rsidRPr="0091519C">
              <w:rPr>
                <w:lang w:val="en-US"/>
              </w:rPr>
              <w:t xml:space="preserve">) - </w:t>
            </w:r>
            <w:hyperlink r:id="rId12" w:tgtFrame="UserSiteWindow" w:history="1">
              <w:r w:rsidRPr="0091519C">
                <w:rPr>
                  <w:rStyle w:val="a4"/>
                  <w:lang w:val="en-US"/>
                </w:rPr>
                <w:t>ftp://UniversityLkDB.backup.somee.com/UniversityLkDB_MSSql_Database_Backup</w:t>
              </w:r>
            </w:hyperlink>
          </w:p>
          <w:p w14:paraId="102BDEBB" w14:textId="77777777" w:rsidR="0091519C" w:rsidRPr="0091519C" w:rsidRDefault="0091519C" w:rsidP="0091519C">
            <w:r>
              <w:t>БД(репозиторий)</w:t>
            </w:r>
            <w:r w:rsidRPr="0091519C">
              <w:t xml:space="preserve">- </w:t>
            </w:r>
            <w:hyperlink r:id="rId13" w:history="1">
              <w:r w:rsidRPr="0091519C">
                <w:rPr>
                  <w:rStyle w:val="a4"/>
                  <w:lang w:val="en-US"/>
                </w:rPr>
                <w:t>https</w:t>
              </w:r>
              <w:r w:rsidRPr="0091519C">
                <w:rPr>
                  <w:rStyle w:val="a4"/>
                </w:rPr>
                <w:t>://</w:t>
              </w:r>
              <w:r w:rsidRPr="0091519C">
                <w:rPr>
                  <w:rStyle w:val="a4"/>
                  <w:lang w:val="en-US"/>
                </w:rPr>
                <w:t>github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com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Lichuhah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SUAI</w:t>
              </w:r>
              <w:r w:rsidRPr="0091519C">
                <w:rPr>
                  <w:rStyle w:val="a4"/>
                </w:rPr>
                <w:t>_5</w:t>
              </w:r>
              <w:r w:rsidRPr="0091519C">
                <w:rPr>
                  <w:rStyle w:val="a4"/>
                  <w:lang w:val="en-US"/>
                </w:rPr>
                <w:t>sem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tree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master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Fundamentals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of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Software</w:t>
              </w:r>
              <w:r w:rsidRPr="0091519C">
                <w:rPr>
                  <w:rStyle w:val="a4"/>
                </w:rPr>
                <w:t>_</w:t>
              </w:r>
              <w:r w:rsidRPr="0091519C">
                <w:rPr>
                  <w:rStyle w:val="a4"/>
                  <w:lang w:val="en-US"/>
                </w:rPr>
                <w:t>Engineering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back</w:t>
              </w:r>
              <w:r w:rsidRPr="0091519C">
                <w:rPr>
                  <w:rStyle w:val="a4"/>
                </w:rPr>
                <w:t>/</w:t>
              </w:r>
              <w:r w:rsidRPr="0091519C">
                <w:rPr>
                  <w:rStyle w:val="a4"/>
                  <w:lang w:val="en-US"/>
                </w:rPr>
                <w:t>lkDB</w:t>
              </w:r>
            </w:hyperlink>
          </w:p>
          <w:p w14:paraId="7E0C712A" w14:textId="77777777" w:rsidR="0091519C" w:rsidRDefault="0091519C" w:rsidP="0091519C">
            <w:r>
              <w:t>Сервер(развертывание)</w:t>
            </w:r>
            <w:r w:rsidRPr="0091519C">
              <w:t xml:space="preserve"> - </w:t>
            </w:r>
            <w:hyperlink r:id="rId14" w:tgtFrame="UserSiteWindow" w:history="1">
              <w:r w:rsidRPr="0091519C">
                <w:rPr>
                  <w:rStyle w:val="a4"/>
                  <w:lang w:val="en-US"/>
                </w:rPr>
                <w:t>ftp</w:t>
              </w:r>
              <w:r w:rsidRPr="0091519C">
                <w:rPr>
                  <w:rStyle w:val="a4"/>
                </w:rPr>
                <w:t>://192.52.242.121/</w:t>
              </w:r>
              <w:r w:rsidRPr="0091519C">
                <w:rPr>
                  <w:rStyle w:val="a4"/>
                  <w:lang w:val="en-US"/>
                </w:rPr>
                <w:t>www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lichuhasite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somee</w:t>
              </w:r>
              <w:r w:rsidRPr="0091519C">
                <w:rPr>
                  <w:rStyle w:val="a4"/>
                </w:rPr>
                <w:t>.</w:t>
              </w:r>
              <w:r w:rsidRPr="0091519C">
                <w:rPr>
                  <w:rStyle w:val="a4"/>
                  <w:lang w:val="en-US"/>
                </w:rPr>
                <w:t>com</w:t>
              </w:r>
            </w:hyperlink>
          </w:p>
          <w:p w14:paraId="3E5E522B" w14:textId="77777777" w:rsidR="0091519C" w:rsidRDefault="0091519C" w:rsidP="0091519C">
            <w:r>
              <w:t xml:space="preserve">Сервер(репозиторий) - </w:t>
            </w:r>
            <w:hyperlink r:id="rId15" w:history="1">
              <w:r w:rsidRPr="0091519C">
                <w:rPr>
                  <w:rStyle w:val="a4"/>
                </w:rPr>
                <w:t>https://github.com/Lichuhah/SUAI_5sem/tree/master/Fundamentals_of_Software_Engineering/back/lkAPI</w:t>
              </w:r>
            </w:hyperlink>
          </w:p>
          <w:p w14:paraId="4383037A" w14:textId="77777777" w:rsidR="0091519C" w:rsidRPr="0091519C" w:rsidRDefault="0091519C" w:rsidP="0091519C">
            <w:r>
              <w:t>Клиент</w:t>
            </w:r>
            <w:r w:rsidRPr="0091519C">
              <w:t>(</w:t>
            </w:r>
            <w:r>
              <w:t>репозиторий) -</w:t>
            </w:r>
            <w:hyperlink r:id="rId16" w:history="1">
              <w:r w:rsidRPr="0091519C">
                <w:rPr>
                  <w:rStyle w:val="a4"/>
                </w:rPr>
                <w:t>https://github.com/Lichuhah/SUAI_5sem/tree/master/Fundamentals_of_Software_Engineering/front</w:t>
              </w:r>
            </w:hyperlink>
          </w:p>
        </w:tc>
      </w:tr>
      <w:tr w:rsidR="0091519C" w:rsidRPr="00E74450" w14:paraId="2FFBB3F3" w14:textId="77777777" w:rsidTr="0091519C">
        <w:tc>
          <w:tcPr>
            <w:tcW w:w="9492" w:type="dxa"/>
          </w:tcPr>
          <w:p w14:paraId="0D9F3EC4" w14:textId="77777777" w:rsidR="0091519C" w:rsidRPr="00E74450" w:rsidRDefault="0091519C" w:rsidP="00037661">
            <w:pPr>
              <w:rPr>
                <w:lang w:val="en-US"/>
              </w:rPr>
            </w:pPr>
            <w:r>
              <w:t>Реализация</w:t>
            </w:r>
            <w:r w:rsidRPr="00E74450">
              <w:rPr>
                <w:lang w:val="en-US"/>
              </w:rPr>
              <w:t>:</w:t>
            </w:r>
          </w:p>
          <w:p w14:paraId="3137A63E" w14:textId="77777777" w:rsidR="0091519C" w:rsidRPr="00E74450" w:rsidRDefault="0091519C" w:rsidP="00037661">
            <w:pPr>
              <w:rPr>
                <w:lang w:val="en-US"/>
              </w:rPr>
            </w:pPr>
            <w:r>
              <w:t>Сервер</w:t>
            </w:r>
            <w:r w:rsidRPr="00E74450">
              <w:rPr>
                <w:lang w:val="en-US"/>
              </w:rPr>
              <w:t>:</w:t>
            </w:r>
          </w:p>
          <w:p w14:paraId="3EF1657A" w14:textId="77777777" w:rsidR="00C172BE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Entity - */Models</w:t>
            </w:r>
          </w:p>
          <w:p w14:paraId="4DCEC1B3" w14:textId="77777777" w:rsidR="0091519C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Helper - */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</w:t>
            </w:r>
          </w:p>
          <w:p w14:paraId="0FE9DBB4" w14:textId="77777777" w:rsidR="0091519C" w:rsidRDefault="0091519C" w:rsidP="00037661">
            <w:pPr>
              <w:rPr>
                <w:lang w:val="en-US"/>
              </w:rPr>
            </w:pPr>
            <w:r>
              <w:rPr>
                <w:lang w:val="en-US"/>
              </w:rPr>
              <w:t>EntityMapping - */N</w:t>
            </w:r>
            <w:r w:rsidR="00C172BE">
              <w:rPr>
                <w:lang w:val="en-US"/>
              </w:rPr>
              <w:t>H</w:t>
            </w:r>
            <w:r>
              <w:rPr>
                <w:lang w:val="en-US"/>
              </w:rPr>
              <w:t>ibernate/Mapping</w:t>
            </w:r>
          </w:p>
          <w:p w14:paraId="199E3C8B" w14:textId="77777777" w:rsidR="0091519C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Repository - */Repositories</w:t>
            </w:r>
          </w:p>
          <w:p w14:paraId="66856428" w14:textId="77777777"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Controller - */Controllers</w:t>
            </w:r>
          </w:p>
          <w:p w14:paraId="26602D32" w14:textId="77777777" w:rsidR="00C172BE" w:rsidRDefault="00C172BE" w:rsidP="00037661">
            <w:pPr>
              <w:rPr>
                <w:lang w:val="en-US"/>
              </w:rPr>
            </w:pPr>
          </w:p>
          <w:p w14:paraId="52B2A8C3" w14:textId="77777777" w:rsidR="00C172BE" w:rsidRPr="00E74450" w:rsidRDefault="00C172BE" w:rsidP="00037661">
            <w:pPr>
              <w:rPr>
                <w:lang w:val="en-US"/>
              </w:rPr>
            </w:pPr>
            <w:r>
              <w:t>Клиент</w:t>
            </w:r>
            <w:r w:rsidRPr="00E74450">
              <w:rPr>
                <w:lang w:val="en-US"/>
              </w:rPr>
              <w:t>:</w:t>
            </w:r>
          </w:p>
          <w:p w14:paraId="2B011343" w14:textId="77777777"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Entity - 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Models</w:t>
            </w:r>
          </w:p>
          <w:p w14:paraId="634CC3AF" w14:textId="77777777" w:rsidR="00C172BE" w:rsidRDefault="00C172BE" w:rsidP="00037661">
            <w:pPr>
              <w:rPr>
                <w:lang w:val="en-US"/>
              </w:rPr>
            </w:pPr>
            <w:r>
              <w:rPr>
                <w:lang w:val="en-US"/>
              </w:rPr>
              <w:t>Net - 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</w:t>
            </w:r>
          </w:p>
          <w:p w14:paraId="12FC0252" w14:textId="77777777" w:rsidR="00C172BE" w:rsidRDefault="00C172BE" w:rsidP="00C172BE">
            <w:pPr>
              <w:rPr>
                <w:lang w:val="en-US"/>
              </w:rPr>
            </w:pPr>
            <w:r>
              <w:rPr>
                <w:lang w:val="en-US"/>
              </w:rPr>
              <w:t>EntityRepository - 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Repositories</w:t>
            </w:r>
          </w:p>
          <w:p w14:paraId="68F1ACEC" w14:textId="77777777" w:rsidR="00C172BE" w:rsidRDefault="00C172BE" w:rsidP="00C172BE">
            <w:pPr>
              <w:rPr>
                <w:lang w:val="en-US"/>
              </w:rPr>
            </w:pPr>
            <w:r>
              <w:rPr>
                <w:lang w:val="en-US"/>
              </w:rPr>
              <w:t>EntityManager - *</w:t>
            </w:r>
            <w:r w:rsidRPr="00C172BE">
              <w:rPr>
                <w:lang w:val="en-US"/>
              </w:rPr>
              <w:t>/src/main/java/org/suai/common</w:t>
            </w:r>
            <w:r>
              <w:rPr>
                <w:lang w:val="en-US"/>
              </w:rPr>
              <w:t>/Managers</w:t>
            </w:r>
          </w:p>
          <w:p w14:paraId="1A83CF39" w14:textId="249DE442" w:rsidR="00C172BE" w:rsidRPr="00E74450" w:rsidRDefault="00C172BE" w:rsidP="00C172BE">
            <w:pPr>
              <w:rPr>
                <w:lang w:val="en-US"/>
              </w:rPr>
            </w:pPr>
            <w:r>
              <w:rPr>
                <w:lang w:val="en-US"/>
              </w:rPr>
              <w:t xml:space="preserve">EntityScreen - </w:t>
            </w:r>
            <w:r w:rsidR="00530063">
              <w:rPr>
                <w:lang w:val="en-US"/>
              </w:rPr>
              <w:t>*/</w:t>
            </w:r>
            <w:r w:rsidRPr="00C172BE">
              <w:rPr>
                <w:lang w:val="en-US"/>
              </w:rPr>
              <w:t>src/main/kotlin/org/suai/common</w:t>
            </w:r>
            <w:r>
              <w:rPr>
                <w:lang w:val="en-US"/>
              </w:rPr>
              <w:t>/Screen</w:t>
            </w:r>
          </w:p>
          <w:p w14:paraId="4DB1905A" w14:textId="77777777" w:rsidR="00C172BE" w:rsidRPr="00C172BE" w:rsidRDefault="00C172BE" w:rsidP="00037661">
            <w:pPr>
              <w:rPr>
                <w:lang w:val="en-US"/>
              </w:rPr>
            </w:pPr>
          </w:p>
        </w:tc>
      </w:tr>
      <w:tr w:rsidR="0091519C" w:rsidRPr="00E74450" w14:paraId="31408617" w14:textId="77777777" w:rsidTr="0091519C">
        <w:tc>
          <w:tcPr>
            <w:tcW w:w="9492" w:type="dxa"/>
          </w:tcPr>
          <w:p w14:paraId="6633304A" w14:textId="77777777" w:rsidR="0006766D" w:rsidRDefault="0006766D" w:rsidP="00037661">
            <w:r>
              <w:t>Распределение функций:</w:t>
            </w:r>
          </w:p>
          <w:p w14:paraId="54D07DDE" w14:textId="77777777" w:rsidR="0006766D" w:rsidRDefault="0006766D" w:rsidP="00037661">
            <w:r>
              <w:t>Белов А.И. (</w:t>
            </w:r>
            <w:r>
              <w:rPr>
                <w:lang w:val="en-US"/>
              </w:rPr>
              <w:t>C</w:t>
            </w:r>
            <w:r w:rsidRPr="0006766D">
              <w:t xml:space="preserve">#, </w:t>
            </w:r>
            <w:r>
              <w:rPr>
                <w:lang w:val="en-US"/>
              </w:rPr>
              <w:t>SQL</w:t>
            </w:r>
            <w:r w:rsidRPr="0006766D">
              <w:t xml:space="preserve">) </w:t>
            </w:r>
            <w:r>
              <w:t>–</w:t>
            </w:r>
            <w:r w:rsidRPr="0006766D">
              <w:t xml:space="preserve"> </w:t>
            </w:r>
            <w:r>
              <w:t>БД и сервер</w:t>
            </w:r>
          </w:p>
          <w:p w14:paraId="5D799892" w14:textId="77777777" w:rsidR="0006766D" w:rsidRPr="008E39CF" w:rsidRDefault="0006766D" w:rsidP="00037661">
            <w:pPr>
              <w:rPr>
                <w:lang w:val="en-US"/>
              </w:rPr>
            </w:pPr>
            <w:r>
              <w:t>Иванов</w:t>
            </w:r>
            <w:r w:rsidRPr="008E39CF">
              <w:rPr>
                <w:lang w:val="en-US"/>
              </w:rPr>
              <w:t xml:space="preserve"> </w:t>
            </w:r>
            <w:r w:rsidR="008E39CF">
              <w:t>Н</w:t>
            </w:r>
            <w:r w:rsidR="008E39CF" w:rsidRPr="008E39CF">
              <w:rPr>
                <w:lang w:val="en-US"/>
              </w:rPr>
              <w:t>.</w:t>
            </w:r>
            <w:r w:rsidR="008E39CF">
              <w:t>С</w:t>
            </w:r>
            <w:r w:rsidR="008E39CF" w:rsidRPr="008E39CF">
              <w:rPr>
                <w:lang w:val="en-US"/>
              </w:rPr>
              <w:t>. (</w:t>
            </w:r>
            <w:r w:rsidR="008E39CF">
              <w:rPr>
                <w:lang w:val="en-US"/>
              </w:rPr>
              <w:t>Java</w:t>
            </w:r>
            <w:r w:rsidR="008E39CF" w:rsidRPr="008E39CF">
              <w:rPr>
                <w:lang w:val="en-US"/>
              </w:rPr>
              <w:t xml:space="preserve">) – </w:t>
            </w:r>
            <w:r w:rsidR="008E39CF">
              <w:t>Бэк</w:t>
            </w:r>
            <w:r w:rsidR="008E39CF" w:rsidRPr="008E39CF">
              <w:rPr>
                <w:lang w:val="en-US"/>
              </w:rPr>
              <w:t xml:space="preserve"> </w:t>
            </w:r>
            <w:r w:rsidR="008E39CF">
              <w:t>клиента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Net</w:t>
            </w:r>
            <w:r w:rsidR="008E39CF" w:rsidRPr="008E39CF">
              <w:rPr>
                <w:lang w:val="en-US"/>
              </w:rPr>
              <w:t xml:space="preserve">, </w:t>
            </w:r>
            <w:r w:rsidR="008E39CF">
              <w:rPr>
                <w:lang w:val="en-US"/>
              </w:rPr>
              <w:t>EntityRepository</w:t>
            </w:r>
            <w:r w:rsidR="008E39CF" w:rsidRPr="008E39CF">
              <w:rPr>
                <w:lang w:val="en-US"/>
              </w:rPr>
              <w:t xml:space="preserve">, </w:t>
            </w:r>
            <w:r w:rsidR="008E39CF">
              <w:rPr>
                <w:lang w:val="en-US"/>
              </w:rPr>
              <w:t>EntityManager)</w:t>
            </w:r>
          </w:p>
          <w:p w14:paraId="1CDEFA99" w14:textId="77777777" w:rsidR="0006766D" w:rsidRPr="008E39CF" w:rsidRDefault="0006766D" w:rsidP="00037661">
            <w:pPr>
              <w:rPr>
                <w:lang w:val="en-US"/>
              </w:rPr>
            </w:pPr>
            <w:r>
              <w:t>Коваленко</w:t>
            </w:r>
            <w:r w:rsidRPr="008E39CF">
              <w:rPr>
                <w:lang w:val="en-US"/>
              </w:rPr>
              <w:t xml:space="preserve"> </w:t>
            </w:r>
            <w:r>
              <w:t>С</w:t>
            </w:r>
            <w:r w:rsidRPr="008E39CF">
              <w:rPr>
                <w:lang w:val="en-US"/>
              </w:rPr>
              <w:t>.</w:t>
            </w:r>
            <w:r>
              <w:t>И</w:t>
            </w:r>
            <w:r w:rsidRPr="008E39CF">
              <w:rPr>
                <w:lang w:val="en-US"/>
              </w:rPr>
              <w:t>.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Kotlin</w:t>
            </w:r>
            <w:r w:rsidR="008E39CF" w:rsidRPr="008E39CF">
              <w:rPr>
                <w:lang w:val="en-US"/>
              </w:rPr>
              <w:t xml:space="preserve">) – </w:t>
            </w:r>
            <w:r w:rsidR="008E39CF">
              <w:t>Фронт</w:t>
            </w:r>
            <w:r w:rsidR="008E39CF" w:rsidRPr="008E39CF">
              <w:rPr>
                <w:lang w:val="en-US"/>
              </w:rPr>
              <w:t xml:space="preserve"> </w:t>
            </w:r>
            <w:r w:rsidR="008E39CF">
              <w:t>клиента</w:t>
            </w:r>
            <w:r w:rsidR="008E39CF" w:rsidRPr="008E39CF">
              <w:rPr>
                <w:lang w:val="en-US"/>
              </w:rPr>
              <w:t xml:space="preserve"> (</w:t>
            </w:r>
            <w:r w:rsidR="008E39CF">
              <w:rPr>
                <w:lang w:val="en-US"/>
              </w:rPr>
              <w:t>EntityScreen</w:t>
            </w:r>
            <w:r w:rsidR="008E39CF" w:rsidRPr="008E39CF">
              <w:rPr>
                <w:lang w:val="en-US"/>
              </w:rPr>
              <w:t>)</w:t>
            </w:r>
          </w:p>
        </w:tc>
      </w:tr>
    </w:tbl>
    <w:p w14:paraId="1364F746" w14:textId="77777777" w:rsidR="00037661" w:rsidRDefault="00037661" w:rsidP="00037661">
      <w:pPr>
        <w:rPr>
          <w:lang w:val="en-US"/>
        </w:rPr>
      </w:pPr>
    </w:p>
    <w:p w14:paraId="236F06E2" w14:textId="77777777" w:rsidR="008E39CF" w:rsidRDefault="008E39CF" w:rsidP="00037661">
      <w:pPr>
        <w:rPr>
          <w:lang w:val="en-US"/>
        </w:rPr>
      </w:pPr>
    </w:p>
    <w:p w14:paraId="7567C665" w14:textId="77777777" w:rsidR="008E39CF" w:rsidRPr="008E39CF" w:rsidRDefault="008E39CF" w:rsidP="00037661">
      <w:pPr>
        <w:rPr>
          <w:lang w:val="en-US"/>
        </w:rPr>
      </w:pPr>
    </w:p>
    <w:p w14:paraId="2932F6AC" w14:textId="77777777" w:rsidR="008E39CF" w:rsidRDefault="008E39CF" w:rsidP="0003239C">
      <w:pPr>
        <w:pStyle w:val="1"/>
        <w:numPr>
          <w:ilvl w:val="0"/>
          <w:numId w:val="3"/>
        </w:numPr>
      </w:pPr>
      <w:bookmarkStart w:id="11" w:name="_Toc85018267"/>
      <w:r>
        <w:lastRenderedPageBreak/>
        <w:t>Общая схема</w:t>
      </w:r>
      <w:bookmarkEnd w:id="11"/>
    </w:p>
    <w:p w14:paraId="232DE034" w14:textId="3FEAE8C5" w:rsidR="00672D1A" w:rsidRDefault="007D7DF3" w:rsidP="007D7DF3">
      <w:pPr>
        <w:jc w:val="center"/>
      </w:pPr>
      <w:r>
        <w:object w:dxaOrig="7021" w:dyaOrig="14161" w14:anchorId="748A4B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65pt;height:651.35pt" o:ole="">
            <v:imagedata r:id="rId17" o:title=""/>
          </v:shape>
          <o:OLEObject Type="Embed" ProgID="Visio.Drawing.15" ShapeID="_x0000_i1025" DrawAspect="Content" ObjectID="_1695649418" r:id="rId18"/>
        </w:object>
      </w:r>
    </w:p>
    <w:p w14:paraId="31F0B21F" w14:textId="79EE1FF5" w:rsidR="00E72945" w:rsidRDefault="00E72945" w:rsidP="007D7DF3">
      <w:pPr>
        <w:jc w:val="center"/>
      </w:pPr>
    </w:p>
    <w:p w14:paraId="3F4CEBE5" w14:textId="05028DA2" w:rsidR="00E72945" w:rsidRDefault="00E72945" w:rsidP="007D7DF3">
      <w:pPr>
        <w:jc w:val="center"/>
      </w:pPr>
    </w:p>
    <w:p w14:paraId="3004BD64" w14:textId="55D24C4B" w:rsidR="00DB6383" w:rsidRDefault="00E72945" w:rsidP="00DB6383">
      <w:pPr>
        <w:pStyle w:val="1"/>
        <w:numPr>
          <w:ilvl w:val="0"/>
          <w:numId w:val="3"/>
        </w:numPr>
      </w:pPr>
      <w:r>
        <w:lastRenderedPageBreak/>
        <w:t>Вывод</w:t>
      </w:r>
    </w:p>
    <w:p w14:paraId="3B9ED81E" w14:textId="7A30329E" w:rsidR="00DB6383" w:rsidRDefault="00DB6383" w:rsidP="00DB6383">
      <w:pPr>
        <w:ind w:left="390"/>
      </w:pPr>
      <w:r>
        <w:t>В результате проделанной работы мы подготовили документ в котором:</w:t>
      </w:r>
    </w:p>
    <w:p w14:paraId="6ECF5033" w14:textId="77777777" w:rsidR="00DB6383" w:rsidRDefault="00DB6383" w:rsidP="00DB6383">
      <w:pPr>
        <w:pStyle w:val="a5"/>
        <w:numPr>
          <w:ilvl w:val="0"/>
          <w:numId w:val="8"/>
        </w:numPr>
      </w:pPr>
      <w:r>
        <w:t>Определили состав структурных элементов п.о., их назначение и интерфейсы.</w:t>
      </w:r>
    </w:p>
    <w:p w14:paraId="2F7CEA98" w14:textId="77777777" w:rsidR="00DB6383" w:rsidRDefault="00DB6383" w:rsidP="00DB6383">
      <w:pPr>
        <w:pStyle w:val="a5"/>
        <w:numPr>
          <w:ilvl w:val="0"/>
          <w:numId w:val="8"/>
        </w:numPr>
      </w:pPr>
      <w:r>
        <w:t>Определили вариант архитектуры будущей системы.</w:t>
      </w:r>
    </w:p>
    <w:p w14:paraId="37C8C090" w14:textId="7B363042" w:rsidR="00DB6383" w:rsidRDefault="00DB6383" w:rsidP="00DB6383">
      <w:pPr>
        <w:pStyle w:val="a5"/>
        <w:numPr>
          <w:ilvl w:val="0"/>
          <w:numId w:val="8"/>
        </w:numPr>
      </w:pPr>
      <w:r>
        <w:t>Распределили функции между специалистами.</w:t>
      </w:r>
    </w:p>
    <w:p w14:paraId="7FC5BDF2" w14:textId="512E2F0B" w:rsidR="00DB6383" w:rsidRDefault="00DB6383" w:rsidP="00DB6383">
      <w:pPr>
        <w:pStyle w:val="a5"/>
        <w:numPr>
          <w:ilvl w:val="0"/>
          <w:numId w:val="8"/>
        </w:numPr>
      </w:pPr>
      <w:r>
        <w:t xml:space="preserve">Определили как будет размещено и реализовано п.о. </w:t>
      </w:r>
    </w:p>
    <w:p w14:paraId="6ED218BA" w14:textId="67A29598" w:rsidR="00DB6383" w:rsidRDefault="00DB6383" w:rsidP="00DB6383">
      <w:pPr>
        <w:pStyle w:val="a5"/>
        <w:numPr>
          <w:ilvl w:val="0"/>
          <w:numId w:val="8"/>
        </w:numPr>
      </w:pPr>
      <w:r>
        <w:t>Утвердили используемые в разработке технологии.</w:t>
      </w:r>
    </w:p>
    <w:p w14:paraId="6351E8F2" w14:textId="50B44E42" w:rsidR="00DB6383" w:rsidRPr="00DB6383" w:rsidRDefault="00DB6383" w:rsidP="00DB6383">
      <w:pPr>
        <w:ind w:left="390"/>
      </w:pPr>
      <w:r>
        <w:t xml:space="preserve">Данный документ </w:t>
      </w:r>
      <w:r w:rsidR="00CB0F04">
        <w:t>будет взят за основу при реализации п.о. и обеспечит эффективную и комфортную работу над проектом.</w:t>
      </w:r>
    </w:p>
    <w:sectPr w:rsidR="00DB6383" w:rsidRPr="00DB6383" w:rsidSect="0003239C">
      <w:footerReference w:type="default" r:id="rId19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543F24" w14:textId="77777777" w:rsidR="0068172A" w:rsidRDefault="0068172A" w:rsidP="0003239C">
      <w:pPr>
        <w:spacing w:after="0" w:line="240" w:lineRule="auto"/>
      </w:pPr>
      <w:r>
        <w:separator/>
      </w:r>
    </w:p>
  </w:endnote>
  <w:endnote w:type="continuationSeparator" w:id="0">
    <w:p w14:paraId="34292303" w14:textId="77777777" w:rsidR="0068172A" w:rsidRDefault="0068172A" w:rsidP="000323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48420626"/>
      <w:docPartObj>
        <w:docPartGallery w:val="Page Numbers (Bottom of Page)"/>
        <w:docPartUnique/>
      </w:docPartObj>
    </w:sdtPr>
    <w:sdtEndPr/>
    <w:sdtContent>
      <w:p w14:paraId="0B7B9026" w14:textId="77777777" w:rsidR="0003239C" w:rsidRDefault="0003239C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B2E33">
          <w:rPr>
            <w:noProof/>
          </w:rPr>
          <w:t>1</w:t>
        </w:r>
        <w:r>
          <w:fldChar w:fldCharType="end"/>
        </w:r>
      </w:p>
    </w:sdtContent>
  </w:sdt>
  <w:p w14:paraId="1E55AA58" w14:textId="77777777" w:rsidR="0003239C" w:rsidRDefault="0003239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6C787B" w14:textId="77777777" w:rsidR="0068172A" w:rsidRDefault="0068172A" w:rsidP="0003239C">
      <w:pPr>
        <w:spacing w:after="0" w:line="240" w:lineRule="auto"/>
      </w:pPr>
      <w:r>
        <w:separator/>
      </w:r>
    </w:p>
  </w:footnote>
  <w:footnote w:type="continuationSeparator" w:id="0">
    <w:p w14:paraId="5DC4D145" w14:textId="77777777" w:rsidR="0068172A" w:rsidRDefault="0068172A" w:rsidP="0003239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1B69BB"/>
    <w:multiLevelType w:val="hybridMultilevel"/>
    <w:tmpl w:val="E44EFF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8F19F4"/>
    <w:multiLevelType w:val="hybridMultilevel"/>
    <w:tmpl w:val="756E90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814344"/>
    <w:multiLevelType w:val="hybridMultilevel"/>
    <w:tmpl w:val="86C01522"/>
    <w:lvl w:ilvl="0" w:tplc="6EDAFB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20633D"/>
    <w:multiLevelType w:val="multilevel"/>
    <w:tmpl w:val="3D9AD1B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3E8779FF"/>
    <w:multiLevelType w:val="multilevel"/>
    <w:tmpl w:val="ED4C3F8C"/>
    <w:lvl w:ilvl="0">
      <w:start w:val="2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696" w:hanging="2160"/>
      </w:pPr>
      <w:rPr>
        <w:rFonts w:hint="default"/>
      </w:rPr>
    </w:lvl>
  </w:abstractNum>
  <w:abstractNum w:abstractNumId="5" w15:restartNumberingAfterBreak="0">
    <w:nsid w:val="50866F5D"/>
    <w:multiLevelType w:val="hybridMultilevel"/>
    <w:tmpl w:val="EBE66F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126398"/>
    <w:multiLevelType w:val="multilevel"/>
    <w:tmpl w:val="06E60ADC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7B1D63FE"/>
    <w:multiLevelType w:val="hybridMultilevel"/>
    <w:tmpl w:val="00B4716C"/>
    <w:lvl w:ilvl="0" w:tplc="48DC98E4">
      <w:start w:val="1"/>
      <w:numFmt w:val="decimal"/>
      <w:lvlText w:val="%1)"/>
      <w:lvlJc w:val="left"/>
      <w:pPr>
        <w:ind w:left="7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70" w:hanging="360"/>
      </w:pPr>
    </w:lvl>
    <w:lvl w:ilvl="2" w:tplc="0409001B" w:tentative="1">
      <w:start w:val="1"/>
      <w:numFmt w:val="lowerRoman"/>
      <w:lvlText w:val="%3."/>
      <w:lvlJc w:val="right"/>
      <w:pPr>
        <w:ind w:left="2190" w:hanging="180"/>
      </w:pPr>
    </w:lvl>
    <w:lvl w:ilvl="3" w:tplc="0409000F" w:tentative="1">
      <w:start w:val="1"/>
      <w:numFmt w:val="decimal"/>
      <w:lvlText w:val="%4."/>
      <w:lvlJc w:val="left"/>
      <w:pPr>
        <w:ind w:left="2910" w:hanging="360"/>
      </w:pPr>
    </w:lvl>
    <w:lvl w:ilvl="4" w:tplc="04090019" w:tentative="1">
      <w:start w:val="1"/>
      <w:numFmt w:val="lowerLetter"/>
      <w:lvlText w:val="%5."/>
      <w:lvlJc w:val="left"/>
      <w:pPr>
        <w:ind w:left="3630" w:hanging="360"/>
      </w:pPr>
    </w:lvl>
    <w:lvl w:ilvl="5" w:tplc="0409001B" w:tentative="1">
      <w:start w:val="1"/>
      <w:numFmt w:val="lowerRoman"/>
      <w:lvlText w:val="%6."/>
      <w:lvlJc w:val="right"/>
      <w:pPr>
        <w:ind w:left="4350" w:hanging="180"/>
      </w:pPr>
    </w:lvl>
    <w:lvl w:ilvl="6" w:tplc="0409000F" w:tentative="1">
      <w:start w:val="1"/>
      <w:numFmt w:val="decimal"/>
      <w:lvlText w:val="%7."/>
      <w:lvlJc w:val="left"/>
      <w:pPr>
        <w:ind w:left="5070" w:hanging="360"/>
      </w:pPr>
    </w:lvl>
    <w:lvl w:ilvl="7" w:tplc="04090019" w:tentative="1">
      <w:start w:val="1"/>
      <w:numFmt w:val="lowerLetter"/>
      <w:lvlText w:val="%8."/>
      <w:lvlJc w:val="left"/>
      <w:pPr>
        <w:ind w:left="5790" w:hanging="360"/>
      </w:pPr>
    </w:lvl>
    <w:lvl w:ilvl="8" w:tplc="0409001B" w:tentative="1">
      <w:start w:val="1"/>
      <w:numFmt w:val="lowerRoman"/>
      <w:lvlText w:val="%9."/>
      <w:lvlJc w:val="right"/>
      <w:pPr>
        <w:ind w:left="6510" w:hanging="18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4"/>
  </w:num>
  <w:num w:numId="6">
    <w:abstractNumId w:val="1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5C4B"/>
    <w:rsid w:val="000224E0"/>
    <w:rsid w:val="0003239C"/>
    <w:rsid w:val="00037661"/>
    <w:rsid w:val="0006766D"/>
    <w:rsid w:val="00174442"/>
    <w:rsid w:val="0018203A"/>
    <w:rsid w:val="00195C4B"/>
    <w:rsid w:val="002973AE"/>
    <w:rsid w:val="002D1E23"/>
    <w:rsid w:val="002D4972"/>
    <w:rsid w:val="00351EC5"/>
    <w:rsid w:val="004133D7"/>
    <w:rsid w:val="004847E0"/>
    <w:rsid w:val="00495842"/>
    <w:rsid w:val="004B6D08"/>
    <w:rsid w:val="00530063"/>
    <w:rsid w:val="00667086"/>
    <w:rsid w:val="00672D1A"/>
    <w:rsid w:val="0068172A"/>
    <w:rsid w:val="006B2E33"/>
    <w:rsid w:val="007D7DF3"/>
    <w:rsid w:val="008E39CF"/>
    <w:rsid w:val="0090383B"/>
    <w:rsid w:val="0091519C"/>
    <w:rsid w:val="009A6DAA"/>
    <w:rsid w:val="009E04FF"/>
    <w:rsid w:val="00B46EAE"/>
    <w:rsid w:val="00C172BE"/>
    <w:rsid w:val="00CB0F04"/>
    <w:rsid w:val="00CD3C3D"/>
    <w:rsid w:val="00D7503C"/>
    <w:rsid w:val="00D928B3"/>
    <w:rsid w:val="00DB6383"/>
    <w:rsid w:val="00E31B0F"/>
    <w:rsid w:val="00E72945"/>
    <w:rsid w:val="00E74450"/>
    <w:rsid w:val="00F94C5A"/>
    <w:rsid w:val="00FA5B9D"/>
    <w:rsid w:val="00FD3FE2"/>
    <w:rsid w:val="00FE2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82729C"/>
  <w15:chartTrackingRefBased/>
  <w15:docId w15:val="{D4C25D84-D0AC-4A53-A5D6-172249E8C4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224E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7503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B6D0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95C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0224E0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0224E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List Paragraph"/>
    <w:basedOn w:val="a"/>
    <w:uiPriority w:val="34"/>
    <w:qFormat/>
    <w:rsid w:val="00D7503C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D7503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6">
    <w:name w:val="Table Grid"/>
    <w:basedOn w:val="a1"/>
    <w:uiPriority w:val="39"/>
    <w:rsid w:val="002D49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323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03239C"/>
  </w:style>
  <w:style w:type="paragraph" w:styleId="a9">
    <w:name w:val="footer"/>
    <w:basedOn w:val="a"/>
    <w:link w:val="aa"/>
    <w:uiPriority w:val="99"/>
    <w:unhideWhenUsed/>
    <w:rsid w:val="000323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03239C"/>
  </w:style>
  <w:style w:type="paragraph" w:styleId="ab">
    <w:name w:val="TOC Heading"/>
    <w:basedOn w:val="1"/>
    <w:next w:val="a"/>
    <w:uiPriority w:val="39"/>
    <w:unhideWhenUsed/>
    <w:qFormat/>
    <w:rsid w:val="0003239C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3239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3239C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4B6D0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c">
    <w:name w:val="Body Text"/>
    <w:basedOn w:val="a"/>
    <w:link w:val="ad"/>
    <w:uiPriority w:val="99"/>
    <w:semiHidden/>
    <w:unhideWhenUsed/>
    <w:rsid w:val="004B6D08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d">
    <w:name w:val="Основной текст Знак"/>
    <w:basedOn w:val="a0"/>
    <w:link w:val="ac"/>
    <w:uiPriority w:val="99"/>
    <w:semiHidden/>
    <w:rsid w:val="004B6D08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spellingerror">
    <w:name w:val="spellingerror"/>
    <w:basedOn w:val="a0"/>
    <w:rsid w:val="004B6D08"/>
  </w:style>
  <w:style w:type="character" w:customStyle="1" w:styleId="normaltextrun">
    <w:name w:val="normaltextrun"/>
    <w:basedOn w:val="a0"/>
    <w:rsid w:val="004B6D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8344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Lichuhah/SUAI_5sem/tree/master/Fundamentals_of_Software_Engineering/back/lkDB" TargetMode="External"/><Relationship Id="rId1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ftp://UniversityLkDB.backup.somee.com/UniversityLkDB_MSSql_Database_Backup" TargetMode="Externa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https://github.com/Lichuhah/SUAI_5sem/tree/master/Fundamentals_of_Software_Engineering/front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Lichuhah/SUAI_5sem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github.com/Lichuhah/SUAI_5sem/tree/master/Fundamentals_of_Software_Engineering/back/lkAPI" TargetMode="External"/><Relationship Id="rId10" Type="http://schemas.openxmlformats.org/officeDocument/2006/relationships/hyperlink" Target="http://universitylkdb.mssql.somee.com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lichuhasite.somee.com" TargetMode="External"/><Relationship Id="rId14" Type="http://schemas.openxmlformats.org/officeDocument/2006/relationships/hyperlink" Target="ftp://192.52.242.121/www.lichuhasite.somee.com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3D34E7-C376-48D5-AFAE-26942A8B35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0</TotalTime>
  <Pages>13</Pages>
  <Words>2148</Words>
  <Characters>12248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</cp:lastModifiedBy>
  <cp:revision>3</cp:revision>
  <dcterms:created xsi:type="dcterms:W3CDTF">2021-10-08T11:57:00Z</dcterms:created>
  <dcterms:modified xsi:type="dcterms:W3CDTF">2021-10-13T13:57:00Z</dcterms:modified>
</cp:coreProperties>
</file>